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1340B" w:rsidRDefault="005F14AA" w:rsidP="00A86387">
      <w:pPr>
        <w:spacing w:after="200" w:line="276" w:lineRule="auto"/>
        <w:rPr>
          <w:rFonts w:ascii="Calibri" w:eastAsia="Calibri" w:hAnsi="Calibri" w:cs="Calibri"/>
          <w:sz w:val="40"/>
        </w:rPr>
      </w:pPr>
      <w:r>
        <w:rPr>
          <w:rFonts w:ascii="Calibri" w:eastAsia="Calibri" w:hAnsi="Calibri" w:cs="Calibri"/>
          <w:color w:val="C00000"/>
          <w:sz w:val="40"/>
        </w:rPr>
        <w:t xml:space="preserve">  </w:t>
      </w:r>
      <w:r w:rsidR="00B87E96">
        <w:rPr>
          <w:rFonts w:ascii="Calibri" w:eastAsia="Calibri" w:hAnsi="Calibri" w:cs="Calibri"/>
          <w:sz w:val="40"/>
        </w:rPr>
        <w:t>Software Engineering Project 17/18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  <w:color w:val="C00000"/>
          <w:sz w:val="40"/>
        </w:rPr>
      </w:pP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  <w:color w:val="C00000"/>
          <w:sz w:val="40"/>
        </w:rPr>
      </w:pPr>
    </w:p>
    <w:p w:rsidR="0051340B" w:rsidRPr="00B87E96" w:rsidRDefault="00B87E96">
      <w:pPr>
        <w:spacing w:after="0" w:line="240" w:lineRule="auto"/>
        <w:jc w:val="center"/>
        <w:rPr>
          <w:rFonts w:ascii="Calibri" w:eastAsia="Calibri" w:hAnsi="Calibri" w:cs="Calibri"/>
          <w:b/>
          <w:color w:val="0070C0"/>
          <w:sz w:val="52"/>
          <w:szCs w:val="52"/>
        </w:rPr>
      </w:pPr>
      <w:r w:rsidRPr="00B87E96">
        <w:rPr>
          <w:rFonts w:ascii="Calibri" w:eastAsia="Calibri" w:hAnsi="Calibri" w:cs="Calibri"/>
          <w:b/>
          <w:color w:val="0070C0"/>
          <w:sz w:val="52"/>
          <w:szCs w:val="52"/>
        </w:rPr>
        <w:t>Luxury Rentals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  <w:color w:val="FF0000"/>
        </w:rPr>
      </w:pPr>
      <w:r>
        <w:rPr>
          <w:rFonts w:ascii="Calibri" w:eastAsia="Calibri" w:hAnsi="Calibri" w:cs="Calibri"/>
        </w:rPr>
        <w:t xml:space="preserve">Submitted By: </w:t>
      </w:r>
      <w:r w:rsidRPr="00B87E96">
        <w:rPr>
          <w:rFonts w:ascii="Calibri" w:eastAsia="Calibri" w:hAnsi="Calibri" w:cs="Calibri"/>
          <w:color w:val="0070C0"/>
        </w:rPr>
        <w:t>Conor O’Brien (T00193238)</w:t>
      </w: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>Computing with Multi Media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Date Submitted: </w:t>
      </w:r>
      <w:r w:rsidR="00B87E96" w:rsidRPr="00B87E96">
        <w:rPr>
          <w:rFonts w:ascii="Calibri" w:eastAsia="Calibri" w:hAnsi="Calibri" w:cs="Calibri"/>
          <w:color w:val="0070C0"/>
        </w:rPr>
        <w:t>4/5/18</w:t>
      </w: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</w:t>
      </w: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Pr="00585A0E" w:rsidRDefault="005F14AA" w:rsidP="005F14AA">
      <w:pPr>
        <w:spacing w:after="0" w:line="240" w:lineRule="auto"/>
        <w:jc w:val="center"/>
        <w:rPr>
          <w:b/>
        </w:rPr>
      </w:pPr>
      <w:r w:rsidRPr="00585A0E">
        <w:rPr>
          <w:b/>
          <w:sz w:val="36"/>
        </w:rPr>
        <w:lastRenderedPageBreak/>
        <w:t>Table of Contents</w:t>
      </w:r>
    </w:p>
    <w:p w:rsidR="0035278F" w:rsidRDefault="0035278F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r>
        <w:rPr>
          <w:rStyle w:val="SubtleReference"/>
          <w:rFonts w:eastAsiaTheme="majorEastAsia" w:cstheme="majorBidi"/>
          <w:sz w:val="24"/>
          <w:szCs w:val="26"/>
        </w:rPr>
        <w:fldChar w:fldCharType="begin"/>
      </w:r>
      <w:r>
        <w:rPr>
          <w:rStyle w:val="SubtleReference"/>
          <w:rFonts w:eastAsiaTheme="majorEastAsia" w:cstheme="majorBidi"/>
          <w:sz w:val="24"/>
          <w:szCs w:val="26"/>
        </w:rPr>
        <w:instrText xml:space="preserve"> TOC \o "1-3" \h \z \u </w:instrText>
      </w:r>
      <w:r>
        <w:rPr>
          <w:rStyle w:val="SubtleReference"/>
          <w:rFonts w:eastAsiaTheme="majorEastAsia" w:cstheme="majorBidi"/>
          <w:sz w:val="24"/>
          <w:szCs w:val="26"/>
        </w:rPr>
        <w:fldChar w:fldCharType="separate"/>
      </w:r>
      <w:hyperlink w:anchor="_Toc508200802" w:history="1">
        <w:r w:rsidRPr="000D2FA0">
          <w:rPr>
            <w:rStyle w:val="Hyperlink"/>
            <w:rFonts w:eastAsia="Cambria"/>
            <w:b/>
            <w:noProof/>
          </w:rPr>
          <w:t>1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mbria"/>
            <w:b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5278F" w:rsidRDefault="00A85BE1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3" w:history="1">
        <w:r w:rsidR="0035278F" w:rsidRPr="000D2FA0">
          <w:rPr>
            <w:rStyle w:val="Hyperlink"/>
            <w:rFonts w:eastAsia="Cambria"/>
            <w:b/>
            <w:noProof/>
          </w:rPr>
          <w:t>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Functional Compon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4" w:history="1">
        <w:r w:rsidR="0035278F" w:rsidRPr="000D2FA0">
          <w:rPr>
            <w:rStyle w:val="Hyperlink"/>
            <w:rFonts w:eastAsia="Cambria"/>
            <w:b/>
            <w:noProof/>
          </w:rPr>
          <w:t>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User Requirem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5" w:history="1">
        <w:r w:rsidR="0035278F" w:rsidRPr="000D2FA0">
          <w:rPr>
            <w:rStyle w:val="Hyperlink"/>
            <w:rFonts w:eastAsia="Andalus"/>
            <w:b/>
            <w:noProof/>
          </w:rPr>
          <w:t>3.1.</w:t>
        </w:r>
        <w:r w:rsidR="0035278F">
          <w:rPr>
            <w:rFonts w:eastAsiaTheme="minorEastAsia"/>
            <w:noProof/>
            <w:lang w:eastAsia="en-IE"/>
          </w:rPr>
          <w:tab/>
        </w:r>
        <w:r w:rsidR="00B87E96">
          <w:rPr>
            <w:rStyle w:val="Hyperlink"/>
            <w:rFonts w:eastAsia="Andalus"/>
            <w:b/>
            <w:noProof/>
          </w:rPr>
          <w:t>Luxury Rentals</w:t>
        </w:r>
        <w:r w:rsidR="0035278F" w:rsidRPr="000D2FA0">
          <w:rPr>
            <w:rStyle w:val="Hyperlink"/>
            <w:rFonts w:eastAsia="Andalus"/>
            <w:b/>
            <w:noProof/>
          </w:rPr>
          <w:t xml:space="preserve"> will perform Ownership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6" w:history="1">
        <w:r w:rsidR="0035278F" w:rsidRPr="000D2FA0">
          <w:rPr>
            <w:rStyle w:val="Hyperlink"/>
            <w:rFonts w:eastAsia="Andalus"/>
            <w:b/>
            <w:noProof/>
          </w:rPr>
          <w:t>3.2.</w:t>
        </w:r>
        <w:r w:rsidR="0035278F">
          <w:rPr>
            <w:rFonts w:eastAsiaTheme="minorEastAsia"/>
            <w:noProof/>
            <w:lang w:eastAsia="en-IE"/>
          </w:rPr>
          <w:tab/>
        </w:r>
        <w:r w:rsidR="00B87E96">
          <w:rPr>
            <w:rStyle w:val="Hyperlink"/>
            <w:rFonts w:eastAsia="Andalus"/>
            <w:b/>
            <w:noProof/>
          </w:rPr>
          <w:t>Luxury Rentals</w:t>
        </w:r>
        <w:r w:rsidR="0035278F" w:rsidRPr="000D2FA0">
          <w:rPr>
            <w:rStyle w:val="Hyperlink"/>
            <w:rFonts w:eastAsia="Andalus"/>
            <w:b/>
            <w:noProof/>
          </w:rPr>
          <w:t xml:space="preserve"> will perform Property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7" w:history="1">
        <w:r w:rsidR="0035278F" w:rsidRPr="000D2FA0">
          <w:rPr>
            <w:rStyle w:val="Hyperlink"/>
            <w:rFonts w:eastAsia="Andalus"/>
            <w:b/>
            <w:noProof/>
          </w:rPr>
          <w:t>3.3.</w:t>
        </w:r>
        <w:r w:rsidR="0035278F">
          <w:rPr>
            <w:rFonts w:eastAsiaTheme="minorEastAsia"/>
            <w:noProof/>
            <w:lang w:eastAsia="en-IE"/>
          </w:rPr>
          <w:tab/>
        </w:r>
        <w:r w:rsidR="00B87E96">
          <w:rPr>
            <w:rStyle w:val="Hyperlink"/>
            <w:rFonts w:eastAsia="Andalus"/>
            <w:b/>
            <w:noProof/>
          </w:rPr>
          <w:t>Luxury Rentals</w:t>
        </w:r>
        <w:r w:rsidR="0035278F" w:rsidRPr="000D2FA0">
          <w:rPr>
            <w:rStyle w:val="Hyperlink"/>
            <w:rFonts w:eastAsia="Andalus"/>
            <w:b/>
            <w:noProof/>
          </w:rPr>
          <w:t xml:space="preserve"> will perform Tenant’s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8" w:history="1">
        <w:r w:rsidR="0035278F" w:rsidRPr="000D2FA0">
          <w:rPr>
            <w:rStyle w:val="Hyperlink"/>
            <w:rFonts w:eastAsia="Andalus"/>
            <w:b/>
            <w:noProof/>
          </w:rPr>
          <w:t>3.4.</w:t>
        </w:r>
        <w:r w:rsidR="0035278F">
          <w:rPr>
            <w:rFonts w:eastAsiaTheme="minorEastAsia"/>
            <w:noProof/>
            <w:lang w:eastAsia="en-IE"/>
          </w:rPr>
          <w:tab/>
        </w:r>
        <w:r w:rsidR="00B87E96">
          <w:rPr>
            <w:rStyle w:val="Hyperlink"/>
            <w:rFonts w:eastAsia="Andalus"/>
            <w:b/>
            <w:noProof/>
          </w:rPr>
          <w:t>Luxury Rentals</w:t>
        </w:r>
        <w:r w:rsidR="0035278F" w:rsidRPr="000D2FA0">
          <w:rPr>
            <w:rStyle w:val="Hyperlink"/>
            <w:rFonts w:eastAsia="Andalus"/>
            <w:b/>
            <w:noProof/>
          </w:rPr>
          <w:t xml:space="preserve"> will perform Administration analysi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9" w:history="1">
        <w:r w:rsidR="0035278F" w:rsidRPr="000D2FA0">
          <w:rPr>
            <w:rStyle w:val="Hyperlink"/>
            <w:rFonts w:eastAsia="Cambria"/>
            <w:b/>
            <w:noProof/>
          </w:rPr>
          <w:t>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System Requirem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0" w:history="1">
        <w:r w:rsidR="0035278F" w:rsidRPr="000D2FA0">
          <w:rPr>
            <w:rStyle w:val="Hyperlink"/>
            <w:rFonts w:eastAsia="Andalus"/>
            <w:b/>
            <w:noProof/>
          </w:rPr>
          <w:t>4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System Level Use Case Diagram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1" w:history="1">
        <w:r w:rsidR="0035278F" w:rsidRPr="000D2FA0">
          <w:rPr>
            <w:rStyle w:val="Hyperlink"/>
            <w:rFonts w:eastAsia="Andalus"/>
            <w:b/>
            <w:noProof/>
          </w:rPr>
          <w:t>4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Manage Owner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2" w:history="1">
        <w:r w:rsidR="0035278F" w:rsidRPr="000D2FA0">
          <w:rPr>
            <w:rStyle w:val="Hyperlink"/>
            <w:b/>
            <w:noProof/>
          </w:rPr>
          <w:t>4.2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Add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3" w:history="1">
        <w:r w:rsidR="0035278F" w:rsidRPr="000D2FA0">
          <w:rPr>
            <w:rStyle w:val="Hyperlink"/>
            <w:rFonts w:eastAsia="Calibri"/>
            <w:b/>
            <w:noProof/>
          </w:rPr>
          <w:t>4.2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Update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4" w:history="1">
        <w:r w:rsidR="0035278F" w:rsidRPr="000D2FA0">
          <w:rPr>
            <w:rStyle w:val="Hyperlink"/>
            <w:rFonts w:eastAsia="Calibri"/>
            <w:b/>
            <w:noProof/>
          </w:rPr>
          <w:t>4.2.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move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5" w:history="1">
        <w:r w:rsidR="0035278F" w:rsidRPr="000D2FA0">
          <w:rPr>
            <w:rStyle w:val="Hyperlink"/>
            <w:rFonts w:eastAsia="Calibri"/>
            <w:b/>
            <w:noProof/>
          </w:rPr>
          <w:t>4.2.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Query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6" w:history="1">
        <w:r w:rsidR="0035278F" w:rsidRPr="000D2FA0">
          <w:rPr>
            <w:rStyle w:val="Hyperlink"/>
            <w:rFonts w:eastAsia="Andalus"/>
            <w:b/>
            <w:noProof/>
          </w:rPr>
          <w:t>4.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Manag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7" w:history="1">
        <w:r w:rsidR="0035278F" w:rsidRPr="000D2FA0">
          <w:rPr>
            <w:rStyle w:val="Hyperlink"/>
            <w:rFonts w:ascii="Calibri" w:eastAsia="Calibri" w:hAnsi="Calibri" w:cs="Calibri"/>
            <w:b/>
            <w:noProof/>
          </w:rPr>
          <w:t>4.3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Add Propertie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8" w:history="1">
        <w:r w:rsidR="0035278F" w:rsidRPr="000D2FA0">
          <w:rPr>
            <w:rStyle w:val="Hyperlink"/>
            <w:rFonts w:eastAsia="Calibri"/>
            <w:b/>
            <w:noProof/>
          </w:rPr>
          <w:t>4.3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Updat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9" w:history="1">
        <w:r w:rsidR="0035278F" w:rsidRPr="000D2FA0">
          <w:rPr>
            <w:rStyle w:val="Hyperlink"/>
            <w:rFonts w:eastAsia="Calibri"/>
            <w:b/>
            <w:noProof/>
          </w:rPr>
          <w:t>4.3.3 Remov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0" w:history="1">
        <w:r w:rsidR="0035278F" w:rsidRPr="000D2FA0">
          <w:rPr>
            <w:rStyle w:val="Hyperlink"/>
            <w:rFonts w:eastAsia="Calibri"/>
            <w:b/>
            <w:noProof/>
          </w:rPr>
          <w:t>4.3.4 Query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1" w:history="1">
        <w:r w:rsidR="0035278F" w:rsidRPr="000D2FA0">
          <w:rPr>
            <w:rStyle w:val="Hyperlink"/>
            <w:rFonts w:eastAsia="Andalus"/>
            <w:b/>
            <w:noProof/>
          </w:rPr>
          <w:t>4.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Tena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2" w:history="1">
        <w:r w:rsidR="0035278F" w:rsidRPr="000D2FA0">
          <w:rPr>
            <w:rStyle w:val="Hyperlink"/>
            <w:rFonts w:eastAsia="Calibri"/>
            <w:b/>
            <w:noProof/>
          </w:rPr>
          <w:t>4.4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nt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3" w:history="1">
        <w:r w:rsidR="0035278F" w:rsidRPr="000D2FA0">
          <w:rPr>
            <w:rStyle w:val="Hyperlink"/>
            <w:rFonts w:eastAsia="Calibri"/>
            <w:b/>
            <w:noProof/>
          </w:rPr>
          <w:t>4.4.2 Update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3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4" w:history="1">
        <w:r w:rsidR="0035278F" w:rsidRPr="000D2FA0">
          <w:rPr>
            <w:rStyle w:val="Hyperlink"/>
            <w:rFonts w:eastAsia="Calibri"/>
            <w:b/>
            <w:noProof/>
          </w:rPr>
          <w:t>4.4.3 Remove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5" w:history="1">
        <w:r w:rsidR="0035278F" w:rsidRPr="000D2FA0">
          <w:rPr>
            <w:rStyle w:val="Hyperlink"/>
            <w:rFonts w:eastAsia="Calibri"/>
            <w:b/>
            <w:noProof/>
          </w:rPr>
          <w:t>4.4.4 Query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6" w:history="1">
        <w:r w:rsidR="0035278F" w:rsidRPr="000D2FA0">
          <w:rPr>
            <w:rStyle w:val="Hyperlink"/>
            <w:rFonts w:eastAsia="Andalus"/>
            <w:b/>
            <w:noProof/>
          </w:rPr>
          <w:t>4.5 Process Admin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7" w:history="1">
        <w:r w:rsidR="0035278F" w:rsidRPr="000D2FA0">
          <w:rPr>
            <w:rStyle w:val="Hyperlink"/>
            <w:rFonts w:eastAsia="Calibri"/>
            <w:b/>
            <w:noProof/>
          </w:rPr>
          <w:t>4.5.1 Calculate R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8" w:history="1">
        <w:r w:rsidR="0035278F" w:rsidRPr="000D2FA0">
          <w:rPr>
            <w:rStyle w:val="Hyperlink"/>
            <w:rFonts w:eastAsia="Cambria"/>
            <w:b/>
            <w:noProof/>
          </w:rPr>
          <w:t>5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System Model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9" w:history="1">
        <w:r w:rsidR="0035278F" w:rsidRPr="000D2FA0">
          <w:rPr>
            <w:rStyle w:val="Hyperlink"/>
            <w:rFonts w:eastAsia="Andalus"/>
            <w:b/>
            <w:noProof/>
          </w:rPr>
          <w:t>5.1 Level-0 DFD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0" w:history="1">
        <w:r w:rsidR="0035278F" w:rsidRPr="000D2FA0">
          <w:rPr>
            <w:rStyle w:val="Hyperlink"/>
            <w:rFonts w:eastAsia="Andalus"/>
            <w:b/>
            <w:noProof/>
          </w:rPr>
          <w:t>5.2 Level-1 DFD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3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1" w:history="1">
        <w:r w:rsidR="0035278F" w:rsidRPr="000D2FA0">
          <w:rPr>
            <w:rStyle w:val="Hyperlink"/>
            <w:rFonts w:eastAsia="Andalus"/>
            <w:b/>
            <w:noProof/>
          </w:rPr>
          <w:t>5.3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1: Owner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4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2" w:history="1">
        <w:r w:rsidR="0035278F" w:rsidRPr="000D2FA0">
          <w:rPr>
            <w:rStyle w:val="Hyperlink"/>
            <w:rFonts w:eastAsia="Andalus"/>
            <w:b/>
            <w:noProof/>
          </w:rPr>
          <w:t>5.4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2: Property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3" w:history="1">
        <w:r w:rsidR="0035278F" w:rsidRPr="000D2FA0">
          <w:rPr>
            <w:rStyle w:val="Hyperlink"/>
            <w:rFonts w:eastAsia="Andalus"/>
            <w:b/>
            <w:noProof/>
          </w:rPr>
          <w:t>5.5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3: Tenant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4" w:history="1">
        <w:r w:rsidR="0035278F" w:rsidRPr="000D2FA0">
          <w:rPr>
            <w:rStyle w:val="Hyperlink"/>
            <w:rFonts w:eastAsia="Calibri"/>
            <w:b/>
            <w:noProof/>
          </w:rPr>
          <w:t>5.6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Level-2 DFD</w:t>
        </w:r>
        <w:r w:rsidR="0035278F" w:rsidRPr="000D2FA0">
          <w:rPr>
            <w:rStyle w:val="Hyperlink"/>
            <w:rFonts w:eastAsia="Calibri"/>
            <w:noProof/>
          </w:rPr>
          <w:t xml:space="preserve"> (Process P4: Admin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5" w:history="1">
        <w:r w:rsidR="0035278F" w:rsidRPr="000D2FA0">
          <w:rPr>
            <w:rStyle w:val="Hyperlink"/>
            <w:rFonts w:eastAsia="Cambria"/>
            <w:b/>
            <w:noProof/>
          </w:rPr>
          <w:t>6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Data Model (Class Diagram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6" w:history="1">
        <w:r w:rsidR="0035278F" w:rsidRPr="000D2FA0">
          <w:rPr>
            <w:rStyle w:val="Hyperlink"/>
            <w:rFonts w:eastAsia="Calibri"/>
            <w:b/>
            <w:noProof/>
          </w:rPr>
          <w:t>6.1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Class Diagram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7" w:history="1">
        <w:r w:rsidR="0035278F" w:rsidRPr="000D2FA0">
          <w:rPr>
            <w:rStyle w:val="Hyperlink"/>
            <w:rFonts w:eastAsia="Calibri"/>
            <w:b/>
            <w:noProof/>
          </w:rPr>
          <w:t>6.2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lational Schema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8" w:history="1">
        <w:r w:rsidR="0035278F" w:rsidRPr="000D2FA0">
          <w:rPr>
            <w:rStyle w:val="Hyperlink"/>
            <w:rFonts w:eastAsia="Calibri"/>
            <w:b/>
            <w:noProof/>
          </w:rPr>
          <w:t>6.3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Database Schema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9" w:history="1">
        <w:r w:rsidR="0035278F" w:rsidRPr="000D2FA0">
          <w:rPr>
            <w:rStyle w:val="Hyperlink"/>
            <w:rFonts w:eastAsia="Cambria"/>
            <w:b/>
            <w:noProof/>
          </w:rPr>
          <w:t>7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Conclusion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2</w:t>
        </w:r>
        <w:r w:rsidR="0035278F">
          <w:rPr>
            <w:noProof/>
            <w:webHidden/>
          </w:rPr>
          <w:fldChar w:fldCharType="end"/>
        </w:r>
      </w:hyperlink>
    </w:p>
    <w:p w:rsidR="0051340B" w:rsidRDefault="0035278F" w:rsidP="005F14AA">
      <w:pPr>
        <w:spacing w:after="200" w:line="276" w:lineRule="auto"/>
        <w:rPr>
          <w:rFonts w:ascii="Calibri" w:eastAsia="Calibri" w:hAnsi="Calibri" w:cs="Calibri"/>
        </w:rPr>
      </w:pPr>
      <w:r>
        <w:rPr>
          <w:rStyle w:val="SubtleReference"/>
          <w:rFonts w:eastAsiaTheme="majorEastAsia" w:cstheme="majorBidi"/>
          <w:sz w:val="24"/>
          <w:szCs w:val="26"/>
          <w:lang w:eastAsia="en-US"/>
        </w:rPr>
        <w:fldChar w:fldCharType="end"/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7D519B" w:rsidRDefault="007D519B">
      <w:pPr>
        <w:keepNext/>
        <w:keepLines/>
        <w:spacing w:before="480" w:after="0" w:line="276" w:lineRule="auto"/>
        <w:rPr>
          <w:rFonts w:ascii="Cambria" w:eastAsia="Cambria" w:hAnsi="Cambria" w:cs="Cambria"/>
          <w:b/>
          <w:sz w:val="28"/>
        </w:rPr>
      </w:pPr>
    </w:p>
    <w:p w:rsidR="007D519B" w:rsidRDefault="007D519B">
      <w:pPr>
        <w:keepNext/>
        <w:keepLines/>
        <w:spacing w:before="480" w:after="0" w:line="276" w:lineRule="auto"/>
        <w:rPr>
          <w:rFonts w:ascii="Cambria" w:eastAsia="Cambria" w:hAnsi="Cambria" w:cs="Cambria"/>
          <w:b/>
          <w:sz w:val="28"/>
        </w:rPr>
      </w:pPr>
    </w:p>
    <w:p w:rsidR="00EA4EDE" w:rsidRDefault="00EA4EDE">
      <w:pPr>
        <w:rPr>
          <w:rFonts w:asciiTheme="majorHAnsi" w:eastAsia="Cambria" w:hAnsiTheme="majorHAnsi" w:cstheme="majorBidi"/>
          <w:b/>
          <w:sz w:val="28"/>
          <w:szCs w:val="32"/>
        </w:rPr>
      </w:pPr>
      <w:r>
        <w:rPr>
          <w:rFonts w:eastAsia="Cambria"/>
          <w:b/>
          <w:sz w:val="28"/>
        </w:rPr>
        <w:br w:type="page"/>
      </w:r>
    </w:p>
    <w:p w:rsidR="0051340B" w:rsidRPr="00EA4EDE" w:rsidRDefault="00EA4EDE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0" w:name="_Toc508200802"/>
      <w:r>
        <w:rPr>
          <w:rFonts w:eastAsia="Cambria"/>
          <w:b/>
          <w:color w:val="auto"/>
          <w:sz w:val="28"/>
        </w:rPr>
        <w:lastRenderedPageBreak/>
        <w:t>Introduction</w:t>
      </w:r>
      <w:bookmarkEnd w:id="0"/>
    </w:p>
    <w:p w:rsidR="0051340B" w:rsidRPr="004E38E0" w:rsidRDefault="00B87E96">
      <w:pPr>
        <w:spacing w:after="0" w:line="240" w:lineRule="auto"/>
        <w:ind w:left="-426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Luxury Rentals </w:t>
      </w:r>
      <w:r w:rsidR="004E38E0">
        <w:rPr>
          <w:rFonts w:ascii="Calibri" w:eastAsia="Calibri" w:hAnsi="Calibri" w:cs="Calibri"/>
        </w:rPr>
        <w:t>i</w:t>
      </w:r>
      <w:r w:rsidR="004E38E0" w:rsidRPr="004E38E0">
        <w:rPr>
          <w:rFonts w:ascii="Calibri" w:eastAsia="Calibri" w:hAnsi="Calibri" w:cs="Calibri"/>
        </w:rPr>
        <w:t xml:space="preserve">s designed </w:t>
      </w:r>
      <w:r w:rsidR="004E38E0">
        <w:rPr>
          <w:rFonts w:ascii="Calibri" w:eastAsia="Calibri" w:hAnsi="Calibri" w:cs="Calibri"/>
        </w:rPr>
        <w:t xml:space="preserve">to allow admins to utilize owners, properties and tenants </w:t>
      </w:r>
      <w:r w:rsidR="00D023EC">
        <w:rPr>
          <w:rFonts w:ascii="Calibri" w:eastAsia="Calibri" w:hAnsi="Calibri" w:cs="Calibri"/>
        </w:rPr>
        <w:t>to</w:t>
      </w:r>
      <w:r w:rsidR="004E38E0">
        <w:rPr>
          <w:rFonts w:ascii="Calibri" w:eastAsia="Calibri" w:hAnsi="Calibri" w:cs="Calibri"/>
        </w:rPr>
        <w:t xml:space="preserve"> save a database of properties owned by owners being rented to tenants. This project is intended on delivering a clear and concise format to deliver and smooth UI for administrators to utilize for their system. The system will use 3 main tables with 4 sub functions for each of them. I intend on developing a fully-embellished project later down the line.   </w:t>
      </w:r>
    </w:p>
    <w:p w:rsidR="0051340B" w:rsidRDefault="0029432A">
      <w:pPr>
        <w:spacing w:after="0" w:line="240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</w:t>
      </w: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51340B" w:rsidRPr="00EA4EDE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1" w:name="_Toc508200803"/>
      <w:r w:rsidRPr="00EA4EDE">
        <w:rPr>
          <w:rFonts w:eastAsia="Cambria"/>
          <w:b/>
          <w:color w:val="auto"/>
          <w:sz w:val="28"/>
        </w:rPr>
        <w:lastRenderedPageBreak/>
        <w:t>Functional Components</w:t>
      </w:r>
      <w:bookmarkEnd w:id="1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noProof/>
        </w:rPr>
        <w:drawing>
          <wp:inline distT="0" distB="0" distL="0" distR="0">
            <wp:extent cx="6096000" cy="8286750"/>
            <wp:effectExtent l="0" t="0" r="1905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51340B" w:rsidRPr="00EA4EDE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2" w:name="_Toc508200804"/>
      <w:r w:rsidRPr="00EA4EDE">
        <w:rPr>
          <w:rFonts w:eastAsia="Cambria"/>
          <w:b/>
          <w:color w:val="auto"/>
          <w:sz w:val="28"/>
        </w:rPr>
        <w:lastRenderedPageBreak/>
        <w:t>User Requirements</w:t>
      </w:r>
      <w:bookmarkEnd w:id="2"/>
    </w:p>
    <w:p w:rsidR="0051340B" w:rsidRPr="00EA4EDE" w:rsidRDefault="00B87E96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r>
        <w:rPr>
          <w:rFonts w:eastAsia="Andalus"/>
          <w:b/>
        </w:rPr>
        <w:t>Luxury Rentals</w:t>
      </w:r>
      <w:bookmarkStart w:id="3" w:name="_Toc508200805"/>
      <w:r w:rsidR="0029432A" w:rsidRPr="00EA4EDE">
        <w:rPr>
          <w:rFonts w:eastAsia="Andalus"/>
          <w:b/>
        </w:rPr>
        <w:t xml:space="preserve"> will perform Ownership management</w:t>
      </w:r>
      <w:bookmarkEnd w:id="3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1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add </w:t>
      </w:r>
      <w:r w:rsidR="00DC1B76">
        <w:rPr>
          <w:rFonts w:eastAsia="Andalus" w:cstheme="minorHAnsi"/>
          <w:szCs w:val="24"/>
        </w:rPr>
        <w:t>a new owner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2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update </w:t>
      </w:r>
      <w:r w:rsidR="00DC1B76">
        <w:rPr>
          <w:rFonts w:eastAsia="Andalus" w:cstheme="minorHAnsi"/>
          <w:szCs w:val="24"/>
        </w:rPr>
        <w:t>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3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remove </w:t>
      </w:r>
      <w:r w:rsidR="00DC1B76">
        <w:rPr>
          <w:rFonts w:eastAsia="Andalus" w:cstheme="minorHAnsi"/>
          <w:szCs w:val="24"/>
        </w:rPr>
        <w:t>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4 </w:t>
      </w:r>
      <w:r w:rsidR="00B87E96">
        <w:rPr>
          <w:rFonts w:eastAsia="Andalus" w:cstheme="minorHAnsi"/>
          <w:szCs w:val="24"/>
        </w:rPr>
        <w:t>Luxury Rentals</w:t>
      </w:r>
      <w:r w:rsidR="00DC1B76">
        <w:rPr>
          <w:rFonts w:eastAsia="Andalus" w:cstheme="minorHAnsi"/>
          <w:szCs w:val="24"/>
        </w:rPr>
        <w:t xml:space="preserve"> will list details of 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B87E96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4" w:name="_Toc508200806"/>
      <w:r>
        <w:rPr>
          <w:rFonts w:eastAsia="Andalus"/>
          <w:b/>
        </w:rPr>
        <w:t>Luxury Rentals</w:t>
      </w:r>
      <w:r w:rsidR="00AD40C0" w:rsidRPr="00EA4EDE">
        <w:rPr>
          <w:rFonts w:eastAsia="Andalus"/>
          <w:b/>
        </w:rPr>
        <w:t xml:space="preserve"> will perform Property</w:t>
      </w:r>
      <w:r w:rsidR="0029432A" w:rsidRPr="00EA4EDE">
        <w:rPr>
          <w:rFonts w:eastAsia="Andalus"/>
          <w:b/>
        </w:rPr>
        <w:t xml:space="preserve"> management</w:t>
      </w:r>
      <w:bookmarkEnd w:id="4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1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add </w:t>
      </w:r>
      <w:r w:rsidR="00DC1B76">
        <w:rPr>
          <w:rFonts w:eastAsia="Andalus" w:cstheme="minorHAnsi"/>
          <w:szCs w:val="24"/>
        </w:rPr>
        <w:t>a new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2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update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3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remove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4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list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B87E96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5" w:name="_Toc508200807"/>
      <w:r>
        <w:rPr>
          <w:rFonts w:eastAsia="Andalus"/>
          <w:b/>
        </w:rPr>
        <w:t>Luxury Rentals</w:t>
      </w:r>
      <w:r w:rsidR="00AD40C0" w:rsidRPr="00EA4EDE">
        <w:rPr>
          <w:rFonts w:eastAsia="Andalus"/>
          <w:b/>
        </w:rPr>
        <w:t xml:space="preserve"> will perform Ten</w:t>
      </w:r>
      <w:r w:rsidR="0029432A" w:rsidRPr="00EA4EDE">
        <w:rPr>
          <w:rFonts w:eastAsia="Andalus"/>
          <w:b/>
        </w:rPr>
        <w:t>ant’s management</w:t>
      </w:r>
      <w:bookmarkEnd w:id="5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3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</w:t>
      </w:r>
      <w:r w:rsidR="00DC1B76">
        <w:rPr>
          <w:rFonts w:eastAsia="Andalus" w:cstheme="minorHAnsi"/>
          <w:szCs w:val="24"/>
        </w:rPr>
        <w:t>rent a property to a new tenant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2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update </w:t>
      </w:r>
      <w:r w:rsidR="00DC1B76">
        <w:rPr>
          <w:rFonts w:eastAsia="Andalus" w:cstheme="minorHAnsi"/>
          <w:szCs w:val="24"/>
        </w:rPr>
        <w:t xml:space="preserve">a </w:t>
      </w:r>
      <w:r w:rsidRPr="00C31ABE">
        <w:rPr>
          <w:rFonts w:eastAsia="Andalus" w:cstheme="minorHAnsi"/>
          <w:szCs w:val="24"/>
        </w:rPr>
        <w:t>specif</w:t>
      </w:r>
      <w:r w:rsidR="00DC1B76">
        <w:rPr>
          <w:rFonts w:eastAsia="Andalus" w:cstheme="minorHAnsi"/>
          <w:szCs w:val="24"/>
        </w:rPr>
        <w:t>ic tenant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4 </w:t>
      </w:r>
      <w:r w:rsidR="00B87E96">
        <w:rPr>
          <w:rFonts w:eastAsia="Andalus" w:cstheme="minorHAnsi"/>
          <w:szCs w:val="24"/>
        </w:rPr>
        <w:t>Luxury Rentals</w:t>
      </w:r>
      <w:r w:rsidR="00DC1B76">
        <w:rPr>
          <w:rFonts w:eastAsia="Andalus" w:cstheme="minorHAnsi"/>
          <w:szCs w:val="24"/>
        </w:rPr>
        <w:t xml:space="preserve"> will remove a specific tenant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1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list </w:t>
      </w:r>
      <w:r w:rsidR="00DC1B76">
        <w:rPr>
          <w:rFonts w:eastAsia="Andalus" w:cstheme="minorHAnsi"/>
          <w:szCs w:val="24"/>
        </w:rPr>
        <w:t>details of a specific tenant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B87E96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6" w:name="_Toc508200808"/>
      <w:r>
        <w:rPr>
          <w:rFonts w:eastAsia="Andalus"/>
          <w:b/>
        </w:rPr>
        <w:t>Luxury Rentals</w:t>
      </w:r>
      <w:r w:rsidR="0029432A" w:rsidRPr="00EA4EDE">
        <w:rPr>
          <w:rFonts w:eastAsia="Andalus"/>
          <w:b/>
        </w:rPr>
        <w:t xml:space="preserve"> will perform Administration analysis</w:t>
      </w:r>
      <w:bookmarkEnd w:id="6"/>
    </w:p>
    <w:p w:rsidR="008E146C" w:rsidRDefault="004E1A27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  <w:r>
        <w:rPr>
          <w:rFonts w:eastAsia="Andalus" w:cstheme="minorHAnsi"/>
          <w:szCs w:val="24"/>
        </w:rPr>
        <w:t>4.1</w:t>
      </w:r>
      <w:r w:rsidR="0029432A" w:rsidRPr="00C31ABE">
        <w:rPr>
          <w:rFonts w:eastAsia="Andalus" w:cstheme="minorHAnsi"/>
          <w:szCs w:val="24"/>
        </w:rPr>
        <w:t xml:space="preserve"> </w:t>
      </w:r>
      <w:r w:rsidR="00B87E96">
        <w:rPr>
          <w:rFonts w:eastAsia="Andalus" w:cstheme="minorHAnsi"/>
          <w:szCs w:val="24"/>
        </w:rPr>
        <w:t>Luxury Rentals</w:t>
      </w:r>
      <w:r w:rsidR="0029432A" w:rsidRPr="00C31ABE">
        <w:rPr>
          <w:rFonts w:eastAsia="Andalus" w:cstheme="minorHAnsi"/>
          <w:szCs w:val="24"/>
        </w:rPr>
        <w:t xml:space="preserve"> will </w:t>
      </w:r>
      <w:r>
        <w:rPr>
          <w:rFonts w:eastAsia="Andalus" w:cstheme="minorHAnsi"/>
          <w:szCs w:val="24"/>
        </w:rPr>
        <w:t xml:space="preserve">calculate the total of renting for </w:t>
      </w:r>
      <w:r w:rsidR="00661DE8">
        <w:rPr>
          <w:rFonts w:eastAsia="Andalus" w:cstheme="minorHAnsi"/>
          <w:szCs w:val="24"/>
        </w:rPr>
        <w:t>specific tenants</w:t>
      </w: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P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51340B" w:rsidRPr="002807D3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7" w:name="_Toc508200809"/>
      <w:r w:rsidRPr="002807D3">
        <w:rPr>
          <w:rFonts w:eastAsia="Cambria"/>
          <w:b/>
          <w:color w:val="auto"/>
          <w:sz w:val="28"/>
        </w:rPr>
        <w:lastRenderedPageBreak/>
        <w:t>System Requirements</w:t>
      </w:r>
      <w:bookmarkEnd w:id="7"/>
    </w:p>
    <w:p w:rsidR="0051340B" w:rsidRDefault="0029432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Include a brief overview of the system requirements.</w:t>
      </w:r>
    </w:p>
    <w:p w:rsidR="0051340B" w:rsidRDefault="0029432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Your hierarchy chart / User requirements summarise these……..</w:t>
      </w:r>
    </w:p>
    <w:tbl>
      <w:tblPr>
        <w:tblStyle w:val="TableGrid"/>
        <w:tblW w:w="8908" w:type="dxa"/>
        <w:tblInd w:w="142" w:type="dxa"/>
        <w:tblLook w:val="04A0" w:firstRow="1" w:lastRow="0" w:firstColumn="1" w:lastColumn="0" w:noHBand="0" w:noVBand="1"/>
      </w:tblPr>
      <w:tblGrid>
        <w:gridCol w:w="2968"/>
        <w:gridCol w:w="2970"/>
        <w:gridCol w:w="2970"/>
      </w:tblGrid>
      <w:tr w:rsidR="00803FAA" w:rsidTr="00803FAA">
        <w:trPr>
          <w:trHeight w:hRule="exact" w:val="851"/>
        </w:trPr>
        <w:tc>
          <w:tcPr>
            <w:tcW w:w="2968" w:type="dxa"/>
          </w:tcPr>
          <w:p w:rsid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 xml:space="preserve">Functional </w:t>
            </w:r>
          </w:p>
          <w:p w:rsidR="00803FAA" w:rsidRP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>Requirements</w:t>
            </w:r>
          </w:p>
        </w:tc>
        <w:tc>
          <w:tcPr>
            <w:tcW w:w="2970" w:type="dxa"/>
          </w:tcPr>
          <w:p w:rsidR="00803FAA" w:rsidRP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>Non-Functional Requirements</w:t>
            </w:r>
          </w:p>
        </w:tc>
        <w:tc>
          <w:tcPr>
            <w:tcW w:w="2970" w:type="dxa"/>
          </w:tcPr>
          <w:p w:rsidR="00803FAA" w:rsidRDefault="00803FAA" w:rsidP="00803FAA">
            <w:pPr>
              <w:spacing w:after="200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Domain </w:t>
            </w:r>
          </w:p>
          <w:p w:rsidR="00803FAA" w:rsidRPr="00803FAA" w:rsidRDefault="00803FAA" w:rsidP="00803FAA">
            <w:pPr>
              <w:spacing w:after="200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quirements</w:t>
            </w:r>
          </w:p>
        </w:tc>
      </w:tr>
      <w:tr w:rsidR="00803FAA" w:rsidTr="00803FAA">
        <w:trPr>
          <w:trHeight w:val="258"/>
        </w:trPr>
        <w:tc>
          <w:tcPr>
            <w:tcW w:w="2968" w:type="dxa"/>
          </w:tcPr>
          <w:p w:rsidR="00803FAA" w:rsidRDefault="00803FAA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To give the manager the option of adding, updating, removing and querying owners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To give the landlord the option of adding, updating, removing and querying properties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3. To give the sales agent the option of adding, updating, removing and querying tenants. </w:t>
            </w:r>
          </w:p>
          <w:p w:rsidR="00803FAA" w:rsidRDefault="0065610F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4</w:t>
            </w:r>
            <w:r w:rsidR="00803FAA">
              <w:rPr>
                <w:rFonts w:ascii="Calibri" w:eastAsia="Calibri" w:hAnsi="Calibri" w:cs="Calibri"/>
                <w:sz w:val="24"/>
              </w:rPr>
              <w:t>. To maintain a log of the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changing of</w:t>
            </w:r>
            <w:r w:rsidR="00803FAA">
              <w:rPr>
                <w:rFonts w:ascii="Calibri" w:eastAsia="Calibri" w:hAnsi="Calibri" w:cs="Calibri"/>
                <w:sz w:val="24"/>
              </w:rPr>
              <w:t xml:space="preserve"> relations between tenants and properties along with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the relationship between</w:t>
            </w:r>
            <w:r w:rsidR="00803FAA">
              <w:rPr>
                <w:rFonts w:ascii="Calibri" w:eastAsia="Calibri" w:hAnsi="Calibri" w:cs="Calibri"/>
                <w:sz w:val="24"/>
              </w:rPr>
              <w:t xml:space="preserve"> properties and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owners.</w:t>
            </w:r>
          </w:p>
          <w:p w:rsidR="0065610F" w:rsidRDefault="0065610F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5. To calculate the sum of rent for properties for a month for a certain location.</w:t>
            </w:r>
          </w:p>
          <w:p w:rsidR="003B4D18" w:rsidRDefault="003B4D18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</w:p>
        </w:tc>
        <w:tc>
          <w:tcPr>
            <w:tcW w:w="2970" w:type="dxa"/>
          </w:tcPr>
          <w:p w:rsidR="00803FAA" w:rsidRDefault="003B4D18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The system must be accurate to the correct details. The relationships between the files must be maintained.</w:t>
            </w:r>
          </w:p>
          <w:p w:rsidR="003B4D18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System must be easy to use for the different users so the design will be simplistic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3. The system will be secure. Each separate will have their own unique login and password for the system.</w:t>
            </w:r>
          </w:p>
        </w:tc>
        <w:tc>
          <w:tcPr>
            <w:tcW w:w="2970" w:type="dxa"/>
          </w:tcPr>
          <w:p w:rsidR="00803FAA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As the information in the software is highly sensitive, the software will not contain online capabilities but the manager, sales agent and landlord can access the software from the sales office.</w:t>
            </w:r>
          </w:p>
        </w:tc>
      </w:tr>
    </w:tbl>
    <w:p w:rsidR="00C31ABE" w:rsidRDefault="00C31ABE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Pr="00181C94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8" w:name="_Toc508200810"/>
      <w:r w:rsidRPr="00181C94">
        <w:rPr>
          <w:rFonts w:eastAsia="Andalus"/>
          <w:b/>
        </w:rPr>
        <w:lastRenderedPageBreak/>
        <w:t>System Level Use Case Diagram</w:t>
      </w:r>
      <w:bookmarkEnd w:id="8"/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g">
            <w:drawing>
              <wp:anchor distT="0" distB="0" distL="114300" distR="114300" simplePos="0" relativeHeight="251603456" behindDoc="0" locked="0" layoutInCell="1" allowOverlap="1">
                <wp:simplePos x="0" y="0"/>
                <wp:positionH relativeFrom="column">
                  <wp:posOffset>4640580</wp:posOffset>
                </wp:positionH>
                <wp:positionV relativeFrom="paragraph">
                  <wp:posOffset>219710</wp:posOffset>
                </wp:positionV>
                <wp:extent cx="743585" cy="1026160"/>
                <wp:effectExtent l="0" t="13335" r="1905" b="0"/>
                <wp:wrapNone/>
                <wp:docPr id="445" name="Group 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43585" cy="1026160"/>
                          <a:chOff x="0" y="0"/>
                          <a:chExt cx="8096" cy="11525"/>
                        </a:xfrm>
                      </wpg:grpSpPr>
                      <wpg:grpSp>
                        <wpg:cNvPr id="446" name="Group 39"/>
                        <wpg:cNvGrpSpPr>
                          <a:grpSpLocks/>
                        </wpg:cNvGrpSpPr>
                        <wpg:grpSpPr bwMode="auto">
                          <a:xfrm>
                            <a:off x="2476" y="0"/>
                            <a:ext cx="3143" cy="8572"/>
                            <a:chOff x="0" y="0"/>
                            <a:chExt cx="3143" cy="8572"/>
                          </a:xfrm>
                        </wpg:grpSpPr>
                        <wps:wsp>
                          <wps:cNvPr id="447" name="Smiley Fac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476" y="0"/>
                              <a:ext cx="2381" cy="2857"/>
                            </a:xfrm>
                            <a:prstGeom prst="smileyFace">
                              <a:avLst>
                                <a:gd name="adj" fmla="val 4653"/>
                              </a:avLst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64" name="Straight Connector 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9" y="2857"/>
                              <a:ext cx="0" cy="4001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" name="Straight Connector 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4000"/>
                              <a:ext cx="3143" cy="0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66" name="Group 68"/>
                          <wpg:cNvGrpSpPr>
                            <a:grpSpLocks/>
                          </wpg:cNvGrpSpPr>
                          <wpg:grpSpPr bwMode="auto">
                            <a:xfrm>
                              <a:off x="285" y="6762"/>
                              <a:ext cx="2572" cy="1810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72" name="Straight Connector 69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3" name="Straight Connector 7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74" name="Text 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9239"/>
                            <a:ext cx="8096" cy="228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linkedTxbx id="1" seq="1"/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53" o:spid="_x0000_s1026" style="position:absolute;left:0;text-align:left;margin-left:365.4pt;margin-top:17.3pt;width:58.55pt;height:80.8pt;z-index:251603456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">
                <v:group id="Group 39" o:spid="_x0000_s1027" style="position:absolute;left:2476;width:3143;height:8572" coordsize="3143,8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">
    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    <v:formulas>
                      <v:f eqn="sum 33030 0 #0"/>
                      <v:f eqn="prod #0 4 3"/>
                      <v:f eqn="prod @0 1 3"/>
                      <v:f eqn="sum @1 0 @2"/>
                    </v:formulas>
                    <v:path o:extrusionok="f" gradientshapeok="t" o:connecttype="custom" o:connectlocs="10800,0;3163,3163;0,10800;3163,18437;10800,21600;18437,18437;21600,10800;18437,3163" textboxrect="3163,3163,18437,18437"/>
                    <v:handles>
                      <v:h position="center,#0" yrange="15510,17520"/>
                    </v:handles>
                    <o:complex v:ext="view"/>
                  </v:shapetype>
                  <v:shape id="Smiley Face 40" o:spid="_x0000_s1028" type="#_x0000_t96" style="position:absolute;left:476;width:2381;height:2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" filled="f" strokeweight=".5pt">
                    <v:stroke joinstyle="miter"/>
                  </v:shape>
                  <v:line id="Straight Connector 41" o:spid="_x0000_s1029" style="position:absolute;visibility:visible;mso-wrap-style:square" from="1619,2857" to="1619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" strokeweight=".5pt">
                    <v:stroke joinstyle="miter"/>
                  </v:line>
                  <v:line id="Straight Connector 67" o:spid="_x0000_s1030" style="position:absolute;visibility:visible;mso-wrap-style:square" from="0,4000" to="3143,4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" strokeweight=".5pt">
                    <v:stroke joinstyle="miter"/>
                  </v:line>
                  <v:group id="Group 68" o:spid="_x0000_s1031" style="position:absolute;left:285;top:6762;width:2572;height:1810" coordsize="25717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oyIxQAAANs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">
                    <v:line id="Straight Connector 69" o:spid="_x0000_s1032" style="position:absolute;flip:x;visibility:visible;mso-wrap-style:square" from="0,0" to="142875,180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" strokeweight=".5pt">
                      <v:stroke joinstyle="miter"/>
                    </v:line>
                    <v:line id="Straight Connector 70" o:spid="_x0000_s1033" style="position:absolute;visibility:visible;mso-wrap-style:square" from="133350,9525" to="257175,171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" strokeweight=".5pt">
                      <v:stroke joinstyle="miter"/>
                    </v:line>
                  </v:group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71" o:spid="_x0000_s1034" type="#_x0000_t202" style="position:absolute;top:9239;width:809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" stroked="f" strokeweight=".5pt">
                  <v:textbox>
                    <w:txbxContent/>
                  </v:textbox>
                </v:shape>
              </v:group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8336" behindDoc="0" locked="0" layoutInCell="1" allowOverlap="1">
                <wp:simplePos x="0" y="0"/>
                <wp:positionH relativeFrom="column">
                  <wp:posOffset>1804670</wp:posOffset>
                </wp:positionH>
                <wp:positionV relativeFrom="paragraph">
                  <wp:posOffset>184785</wp:posOffset>
                </wp:positionV>
                <wp:extent cx="1892935" cy="3331845"/>
                <wp:effectExtent l="19050" t="16510" r="21590" b="23495"/>
                <wp:wrapNone/>
                <wp:docPr id="444" name="Rectangle 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92935" cy="333184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3175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A85BE1" w:rsidRDefault="00A85BE1" w:rsidP="00D42C3F">
                            <w:pPr>
                              <w:jc w:val="center"/>
                            </w:pPr>
                            <w:r>
                              <w:t>SYST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0" o:spid="_x0000_s1035" style="position:absolute;left:0;text-align:left;margin-left:142.1pt;margin-top:14.55pt;width:149.05pt;height:262.35pt;z-index:25159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" fillcolor="white [3201]" strokecolor="black [3200]" strokeweight="2.5pt">
                <v:shadow color="#868686"/>
                <v:textbox>
                  <w:txbxContent>
                    <w:p w:rsidR="00A85BE1" w:rsidRDefault="00A85BE1" w:rsidP="00D42C3F">
                      <w:pPr>
                        <w:jc w:val="center"/>
                      </w:pPr>
                      <w:r>
                        <w:t>SYSTEM</w:t>
                      </w:r>
                    </w:p>
                  </w:txbxContent>
                </v:textbox>
              </v:rect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1408" behindDoc="0" locked="0" layoutInCell="1" allowOverlap="1">
                <wp:simplePos x="0" y="0"/>
                <wp:positionH relativeFrom="column">
                  <wp:posOffset>3347720</wp:posOffset>
                </wp:positionH>
                <wp:positionV relativeFrom="paragraph">
                  <wp:posOffset>234950</wp:posOffset>
                </wp:positionV>
                <wp:extent cx="1428115" cy="363855"/>
                <wp:effectExtent l="9525" t="7620" r="10160" b="9525"/>
                <wp:wrapNone/>
                <wp:docPr id="443" name="AutoShape 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28115" cy="3638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F311773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51" o:spid="_x0000_s1026" type="#_x0000_t32" style="position:absolute;margin-left:263.6pt;margin-top:18.5pt;width:112.45pt;height:28.65pt;flip:x;z-index:25160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0384" behindDoc="0" locked="0" layoutInCell="1" allowOverlap="1">
                <wp:simplePos x="0" y="0"/>
                <wp:positionH relativeFrom="column">
                  <wp:posOffset>2194560</wp:posOffset>
                </wp:positionH>
                <wp:positionV relativeFrom="paragraph">
                  <wp:posOffset>320040</wp:posOffset>
                </wp:positionV>
                <wp:extent cx="1153160" cy="638175"/>
                <wp:effectExtent l="8890" t="6985" r="9525" b="12065"/>
                <wp:wrapNone/>
                <wp:docPr id="442" name="Oval 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53160" cy="6381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Pr="00D42C3F" w:rsidRDefault="00A85BE1" w:rsidP="00D42C3F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sz w:val="18"/>
                              </w:rPr>
                              <w:t>Proces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50" o:spid="_x0000_s1036" style="position:absolute;left:0;text-align:left;margin-left:172.8pt;margin-top:25.2pt;width:90.8pt;height:50.25pt;z-index:25160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">
                <v:textbox>
                  <w:txbxContent>
                    <w:p w:rsidR="00A85BE1" w:rsidRPr="00D42C3F" w:rsidRDefault="00A85BE1" w:rsidP="00D42C3F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>
                        <w:rPr>
                          <w:rFonts w:asciiTheme="majorHAnsi" w:hAnsiTheme="majorHAnsi"/>
                          <w:sz w:val="18"/>
                        </w:rPr>
                        <w:t>Process Tenant</w:t>
                      </w:r>
                    </w:p>
                  </w:txbxContent>
                </v:textbox>
              </v:oval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2432" behindDoc="0" locked="0" layoutInCell="1" allowOverlap="1">
                <wp:simplePos x="0" y="0"/>
                <wp:positionH relativeFrom="column">
                  <wp:posOffset>779145</wp:posOffset>
                </wp:positionH>
                <wp:positionV relativeFrom="paragraph">
                  <wp:posOffset>297815</wp:posOffset>
                </wp:positionV>
                <wp:extent cx="1415415" cy="757555"/>
                <wp:effectExtent l="12700" t="11430" r="10160" b="12065"/>
                <wp:wrapNone/>
                <wp:docPr id="441" name="AutoShape 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15415" cy="7575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AB81EB" id="AutoShape 252" o:spid="_x0000_s1026" type="#_x0000_t32" style="position:absolute;margin-left:61.35pt;margin-top:23.45pt;width:111.45pt;height:59.65pt;flip:y;z-index:25160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"/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10624" behindDoc="0" locked="0" layoutInCell="1" allowOverlap="1">
                <wp:simplePos x="0" y="0"/>
                <wp:positionH relativeFrom="column">
                  <wp:posOffset>2194560</wp:posOffset>
                </wp:positionH>
                <wp:positionV relativeFrom="paragraph">
                  <wp:posOffset>314325</wp:posOffset>
                </wp:positionV>
                <wp:extent cx="1200785" cy="620395"/>
                <wp:effectExtent l="8890" t="6985" r="9525" b="10795"/>
                <wp:wrapNone/>
                <wp:docPr id="440" name="Oval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785" cy="6203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C970AB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sz w:val="18"/>
                              </w:rPr>
                              <w:t>Process</w:t>
                            </w:r>
                          </w:p>
                          <w:p w:rsidR="00A85BE1" w:rsidRPr="00C970AB" w:rsidRDefault="00A85BE1" w:rsidP="00C970AB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 w:rsidRPr="00C970AB">
                              <w:rPr>
                                <w:rFonts w:asciiTheme="majorHAnsi" w:hAnsiTheme="majorHAnsi"/>
                                <w:sz w:val="18"/>
                              </w:rPr>
                              <w:t>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76" o:spid="_x0000_s1037" style="position:absolute;left:0;text-align:left;margin-left:172.8pt;margin-top:24.75pt;width:94.55pt;height:48.85pt;z-index:25161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">
                <v:textbox>
                  <w:txbxContent>
                    <w:p w:rsidR="00A85BE1" w:rsidRDefault="00A85BE1" w:rsidP="00C970AB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>
                        <w:rPr>
                          <w:rFonts w:asciiTheme="majorHAnsi" w:hAnsiTheme="majorHAnsi"/>
                          <w:sz w:val="18"/>
                        </w:rPr>
                        <w:t>Process</w:t>
                      </w:r>
                    </w:p>
                    <w:p w:rsidR="00A85BE1" w:rsidRPr="00C970AB" w:rsidRDefault="00A85BE1" w:rsidP="00C970AB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 w:rsidRPr="00C970AB">
                        <w:rPr>
                          <w:rFonts w:asciiTheme="majorHAnsi" w:hAnsiTheme="majorHAnsi"/>
                          <w:sz w:val="18"/>
                        </w:rPr>
                        <w:t>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7312" behindDoc="0" locked="0" layoutInCell="1" allowOverlap="1">
                <wp:simplePos x="0" y="0"/>
                <wp:positionH relativeFrom="column">
                  <wp:posOffset>123190</wp:posOffset>
                </wp:positionH>
                <wp:positionV relativeFrom="paragraph">
                  <wp:posOffset>314325</wp:posOffset>
                </wp:positionV>
                <wp:extent cx="809625" cy="1152525"/>
                <wp:effectExtent l="0" t="0" r="0" b="0"/>
                <wp:wrapNone/>
                <wp:docPr id="436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809625" cy="1152525"/>
                          <a:chOff x="0" y="0"/>
                          <a:chExt cx="809625" cy="1152525"/>
                        </a:xfrm>
                      </wpg:grpSpPr>
                      <wpg:grpSp>
                        <wpg:cNvPr id="437" name="Group 39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438" name="Smiley Face 40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39" name="Straight Connector 41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67" name="Straight Connector 67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g:grpSp>
                          <wpg:cNvPr id="68" name="Group 68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69" name="Straight Connector 69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70" name="Straight Connector 70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s:wsp>
                        <wps:cNvPr id="71" name="Text Box 71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A85BE1" w:rsidRPr="00327533" w:rsidRDefault="00A85BE1" w:rsidP="00D42C3F">
                              <w:pPr>
                                <w:jc w:val="center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Applica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38" style="position:absolute;left:0;text-align:left;margin-left:9.7pt;margin-top:24.75pt;width:63.75pt;height:90.75pt;z-index:251597312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">
                <v:group id="Group 39" o:spid="_x0000_s1039" style="position:absolute;left:2476;width:3143;height:8572" coordsize="3143,8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">
                  <v:shape id="Smiley Face 40" o:spid="_x0000_s1040" type="#_x0000_t96" style="position:absolute;left:476;width:2381;height:2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" filled="f" strokecolor="windowText" strokeweight=".5pt">
                    <v:stroke joinstyle="miter"/>
                  </v:shape>
                  <v:line id="Straight Connector 41" o:spid="_x0000_s1041" style="position:absolute;visibility:visible;mso-wrap-style:square" from="1619,2857" to="1619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" strokecolor="windowText" strokeweight=".5pt">
                    <v:stroke joinstyle="miter"/>
                  </v:line>
                  <v:line id="Straight Connector 67" o:spid="_x0000_s1042" style="position:absolute;visibility:visible;mso-wrap-style:square" from="0,4000" to="3143,4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" strokecolor="windowText" strokeweight=".5pt">
                    <v:stroke joinstyle="miter"/>
                  </v:line>
                  <v:group id="Group 68" o:spid="_x0000_s1043" style="position:absolute;left:285;top:6762;width:2572;height:1810" coordsize="25717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">
                    <v:line id="Straight Connector 69" o:spid="_x0000_s1044" style="position:absolute;flip:x;visibility:visible;mso-wrap-style:square" from="0,0" to="142875,180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" strokecolor="windowText" strokeweight=".5pt">
                      <v:stroke joinstyle="miter"/>
                    </v:line>
                    <v:line id="Straight Connector 70" o:spid="_x0000_s1045" style="position:absolute;visibility:visible;mso-wrap-style:square" from="133350,9525" to="257175,171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" strokecolor="windowText" strokeweight=".5pt">
                      <v:stroke joinstyle="miter"/>
                    </v:line>
                  </v:group>
                </v:group>
                <v:shape id="Text Box 71" o:spid="_x0000_s1046" type="#_x0000_t202" style="position:absolute;top:9239;width:809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" fillcolor="window" stroked="f" strokeweight=".5pt">
                  <v:textbox>
                    <w:txbxContent>
                      <w:p w:rsidR="00A85BE1" w:rsidRPr="00327533" w:rsidRDefault="00A85BE1" w:rsidP="00D42C3F">
                        <w:pPr>
                          <w:jc w:val="center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Applicant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g">
            <w:drawing>
              <wp:anchor distT="0" distB="0" distL="114300" distR="114300" simplePos="0" relativeHeight="251607552" behindDoc="0" locked="0" layoutInCell="1" allowOverlap="1">
                <wp:simplePos x="0" y="0"/>
                <wp:positionH relativeFrom="column">
                  <wp:posOffset>4640580</wp:posOffset>
                </wp:positionH>
                <wp:positionV relativeFrom="paragraph">
                  <wp:posOffset>259080</wp:posOffset>
                </wp:positionV>
                <wp:extent cx="743585" cy="1042035"/>
                <wp:effectExtent l="0" t="6985" r="1905" b="0"/>
                <wp:wrapNone/>
                <wp:docPr id="427" name="Group 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43585" cy="1042035"/>
                          <a:chOff x="0" y="0"/>
                          <a:chExt cx="8096" cy="11525"/>
                        </a:xfrm>
                      </wpg:grpSpPr>
                      <wpg:grpSp>
                        <wpg:cNvPr id="428" name="Group 39"/>
                        <wpg:cNvGrpSpPr>
                          <a:grpSpLocks/>
                        </wpg:cNvGrpSpPr>
                        <wpg:grpSpPr bwMode="auto">
                          <a:xfrm>
                            <a:off x="2476" y="0"/>
                            <a:ext cx="3143" cy="8572"/>
                            <a:chOff x="0" y="0"/>
                            <a:chExt cx="3143" cy="8572"/>
                          </a:xfrm>
                        </wpg:grpSpPr>
                        <wps:wsp>
                          <wps:cNvPr id="429" name="Smiley Fac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476" y="0"/>
                              <a:ext cx="2381" cy="2857"/>
                            </a:xfrm>
                            <a:prstGeom prst="smileyFace">
                              <a:avLst>
                                <a:gd name="adj" fmla="val 4653"/>
                              </a:avLst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30" name="Straight Connector 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9" y="2857"/>
                              <a:ext cx="0" cy="4001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1" name="Straight Connector 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4000"/>
                              <a:ext cx="3143" cy="0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32" name="Group 68"/>
                          <wpg:cNvGrpSpPr>
                            <a:grpSpLocks/>
                          </wpg:cNvGrpSpPr>
                          <wpg:grpSpPr bwMode="auto">
                            <a:xfrm>
                              <a:off x="285" y="6762"/>
                              <a:ext cx="2572" cy="1810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433" name="Straight Connector 69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4" name="Straight Connector 7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435" name="Text 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9239"/>
                            <a:ext cx="8096" cy="228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 id="1">
                          <w:txbxContent>
                            <w:p w:rsidR="00A85BE1" w:rsidRDefault="00A85BE1" w:rsidP="00D42C3F">
                              <w:pPr>
                                <w:jc w:val="center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Manager</w:t>
                              </w:r>
                            </w:p>
                            <w:p w:rsidR="00A85BE1" w:rsidRPr="00327533" w:rsidRDefault="00A85BE1" w:rsidP="00D42C3F">
                              <w:pPr>
                                <w:jc w:val="center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65" o:spid="_x0000_s1047" style="position:absolute;left:0;text-align:left;margin-left:365.4pt;margin-top:20.4pt;width:58.55pt;height:82.05pt;z-index:251607552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">
                <v:group id="Group 39" o:spid="_x0000_s1048" style="position:absolute;left:2476;width:3143;height:8572" coordsize="3143,8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">
                  <v:shape id="Smiley Face 40" o:spid="_x0000_s1049" type="#_x0000_t96" style="position:absolute;left:476;width:2381;height:2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" filled="f" strokeweight=".5pt">
                    <v:stroke joinstyle="miter"/>
                  </v:shape>
                  <v:line id="Straight Connector 41" o:spid="_x0000_s1050" style="position:absolute;visibility:visible;mso-wrap-style:square" from="1619,2857" to="1619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" strokeweight=".5pt">
                    <v:stroke joinstyle="miter"/>
                  </v:line>
                  <v:line id="Straight Connector 67" o:spid="_x0000_s1051" style="position:absolute;visibility:visible;mso-wrap-style:square" from="0,4000" to="3143,4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" strokeweight=".5pt">
                    <v:stroke joinstyle="miter"/>
                  </v:line>
                  <v:group id="Group 68" o:spid="_x0000_s1052" style="position:absolute;left:285;top:6762;width:2572;height:1810" coordsize="25717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WMiJ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sEiTeDvTDgCcv0LAAD//wMAUEsBAi0AFAAGAAgAAAAhANvh9svuAAAAhQEAABMAAAAAAAAA&#10;AAAAAAAAAAAAAFtDb250ZW50X1R5cGVzXS54bWxQSwECLQAUAAYACAAAACEAWvQsW78AAAAVAQAA&#10;CwAAAAAAAAAAAAAAAAAfAQAAX3JlbHMvLnJlbHNQSwECLQAUAAYACAAAACEAd1jIicYAAADcAAAA&#10;DwAAAAAAAAAAAAAAAAAHAgAAZHJzL2Rvd25yZXYueG1sUEsFBgAAAAADAAMAtwAAAPoCAAAAAA==&#10;">
                    <v:line id="Straight Connector 69" o:spid="_x0000_s1053" style="position:absolute;flip:x;visibility:visible;mso-wrap-style:square" from="0,0" to="142875,180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" strokeweight=".5pt">
                      <v:stroke joinstyle="miter"/>
                    </v:line>
                    <v:line id="Straight Connector 70" o:spid="_x0000_s1054" style="position:absolute;visibility:visible;mso-wrap-style:square" from="133350,9525" to="257175,171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" strokeweight=".5pt">
                      <v:stroke joinstyle="miter"/>
                    </v:line>
                  </v:group>
                </v:group>
                <v:shape id="Text Box 71" o:spid="_x0000_s1055" type="#_x0000_t202" style="position:absolute;top:9239;width:809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" stroked="f" strokeweight=".5pt">
                  <v:textbox style="mso-next-textbox:#Text Box 71">
                    <w:txbxContent>
                      <w:p w:rsidR="00A85BE1" w:rsidRDefault="00A85BE1" w:rsidP="00D42C3F">
                        <w:pPr>
                          <w:jc w:val="center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Manager</w:t>
                        </w:r>
                      </w:p>
                      <w:p w:rsidR="00A85BE1" w:rsidRPr="00327533" w:rsidRDefault="00A85BE1" w:rsidP="00D42C3F">
                        <w:pPr>
                          <w:jc w:val="center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Use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8576" behindDoc="0" locked="0" layoutInCell="1" allowOverlap="1">
                <wp:simplePos x="0" y="0"/>
                <wp:positionH relativeFrom="column">
                  <wp:posOffset>3347720</wp:posOffset>
                </wp:positionH>
                <wp:positionV relativeFrom="paragraph">
                  <wp:posOffset>231775</wp:posOffset>
                </wp:positionV>
                <wp:extent cx="1418590" cy="273050"/>
                <wp:effectExtent l="9525" t="8255" r="10160" b="13970"/>
                <wp:wrapNone/>
                <wp:docPr id="426" name="AutoShape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18590" cy="273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835FD5" id="AutoShape 274" o:spid="_x0000_s1026" type="#_x0000_t32" style="position:absolute;margin-left:263.6pt;margin-top:18.25pt;width:111.7pt;height:21.5pt;flip:x y;z-index:25160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12672" behindDoc="0" locked="0" layoutInCell="1" allowOverlap="1">
                <wp:simplePos x="0" y="0"/>
                <wp:positionH relativeFrom="column">
                  <wp:posOffset>779145</wp:posOffset>
                </wp:positionH>
                <wp:positionV relativeFrom="paragraph">
                  <wp:posOffset>259080</wp:posOffset>
                </wp:positionV>
                <wp:extent cx="1415415" cy="231140"/>
                <wp:effectExtent l="12700" t="6985" r="10160" b="9525"/>
                <wp:wrapNone/>
                <wp:docPr id="425" name="AutoShape 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15415" cy="2311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1EC17E" id="AutoShape 278" o:spid="_x0000_s1026" type="#_x0000_t32" style="position:absolute;margin-left:61.35pt;margin-top:20.4pt;width:111.45pt;height:18.2pt;flip:x;z-index:25161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"/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9600" behindDoc="0" locked="0" layoutInCell="1" allowOverlap="1">
                <wp:simplePos x="0" y="0"/>
                <wp:positionH relativeFrom="column">
                  <wp:posOffset>3347720</wp:posOffset>
                </wp:positionH>
                <wp:positionV relativeFrom="paragraph">
                  <wp:posOffset>308610</wp:posOffset>
                </wp:positionV>
                <wp:extent cx="1438275" cy="247650"/>
                <wp:effectExtent l="9525" t="6985" r="9525" b="12065"/>
                <wp:wrapNone/>
                <wp:docPr id="424" name="AutoShape 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38275" cy="247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4C7E2F" id="AutoShape 275" o:spid="_x0000_s1026" type="#_x0000_t32" style="position:absolute;margin-left:263.6pt;margin-top:24.3pt;width:113.25pt;height:19.5pt;flip:x;z-index:25160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13696" behindDoc="0" locked="0" layoutInCell="1" allowOverlap="1">
                <wp:simplePos x="0" y="0"/>
                <wp:positionH relativeFrom="column">
                  <wp:posOffset>779145</wp:posOffset>
                </wp:positionH>
                <wp:positionV relativeFrom="paragraph">
                  <wp:posOffset>252730</wp:posOffset>
                </wp:positionV>
                <wp:extent cx="1478915" cy="303530"/>
                <wp:effectExtent l="12700" t="8255" r="13335" b="12065"/>
                <wp:wrapNone/>
                <wp:docPr id="423" name="AutoShape 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78915" cy="3035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D12684" id="AutoShape 279" o:spid="_x0000_s1026" type="#_x0000_t32" style="position:absolute;margin-left:61.35pt;margin-top:19.9pt;width:116.45pt;height:23.9pt;flip:x y;z-index:25161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11648" behindDoc="0" locked="0" layoutInCell="1" allowOverlap="1">
                <wp:simplePos x="0" y="0"/>
                <wp:positionH relativeFrom="column">
                  <wp:posOffset>2258060</wp:posOffset>
                </wp:positionH>
                <wp:positionV relativeFrom="paragraph">
                  <wp:posOffset>308610</wp:posOffset>
                </wp:positionV>
                <wp:extent cx="1089660" cy="580390"/>
                <wp:effectExtent l="5715" t="6985" r="9525" b="12700"/>
                <wp:wrapNone/>
                <wp:docPr id="422" name="Oval 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9660" cy="58039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Pr="00C970AB" w:rsidRDefault="00A85BE1" w:rsidP="00C970AB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 w:rsidRPr="00C970AB">
                              <w:rPr>
                                <w:rFonts w:asciiTheme="majorHAnsi" w:hAnsiTheme="majorHAnsi"/>
                                <w:sz w:val="18"/>
                              </w:rPr>
                              <w:t>Process Admi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77" o:spid="_x0000_s1056" style="position:absolute;left:0;text-align:left;margin-left:177.8pt;margin-top:24.3pt;width:85.8pt;height:45.7pt;z-index:25161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">
                <v:textbox>
                  <w:txbxContent>
                    <w:p w:rsidR="00A85BE1" w:rsidRPr="00C970AB" w:rsidRDefault="00A85BE1" w:rsidP="00C970AB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 w:rsidRPr="00C970AB">
                        <w:rPr>
                          <w:rFonts w:asciiTheme="majorHAnsi" w:hAnsiTheme="majorHAnsi"/>
                          <w:sz w:val="18"/>
                        </w:rPr>
                        <w:t>Process Admin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6528" behindDoc="0" locked="0" layoutInCell="1" allowOverlap="1">
                <wp:simplePos x="0" y="0"/>
                <wp:positionH relativeFrom="column">
                  <wp:posOffset>779145</wp:posOffset>
                </wp:positionH>
                <wp:positionV relativeFrom="paragraph">
                  <wp:posOffset>318135</wp:posOffset>
                </wp:positionV>
                <wp:extent cx="1415415" cy="914400"/>
                <wp:effectExtent l="12700" t="6985" r="10160" b="12065"/>
                <wp:wrapNone/>
                <wp:docPr id="421" name="AutoShape 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15415" cy="914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49EDE1" id="AutoShape 264" o:spid="_x0000_s1026" type="#_x0000_t32" style="position:absolute;margin-left:61.35pt;margin-top:25.05pt;width:111.45pt;height:1in;flip:x y;z-index:25160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"/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5504" behindDoc="0" locked="0" layoutInCell="1" allowOverlap="1">
                <wp:simplePos x="0" y="0"/>
                <wp:positionH relativeFrom="column">
                  <wp:posOffset>3347720</wp:posOffset>
                </wp:positionH>
                <wp:positionV relativeFrom="paragraph">
                  <wp:posOffset>65405</wp:posOffset>
                </wp:positionV>
                <wp:extent cx="1418590" cy="825500"/>
                <wp:effectExtent l="9525" t="9525" r="10160" b="12700"/>
                <wp:wrapNone/>
                <wp:docPr id="420" name="AutoShape 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18590" cy="825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0E2343" id="AutoShape 263" o:spid="_x0000_s1026" type="#_x0000_t32" style="position:absolute;margin-left:263.6pt;margin-top:5.15pt;width:111.7pt;height:65pt;flip:x;z-index:25160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"/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4480" behindDoc="0" locked="0" layoutInCell="1" allowOverlap="1">
                <wp:simplePos x="0" y="0"/>
                <wp:positionH relativeFrom="column">
                  <wp:posOffset>2194560</wp:posOffset>
                </wp:positionH>
                <wp:positionV relativeFrom="paragraph">
                  <wp:posOffset>262255</wp:posOffset>
                </wp:positionV>
                <wp:extent cx="1153160" cy="636270"/>
                <wp:effectExtent l="8890" t="13335" r="9525" b="7620"/>
                <wp:wrapNone/>
                <wp:docPr id="419" name="Oval 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53160" cy="63627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D42C3F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sz w:val="18"/>
                              </w:rPr>
                              <w:t>Process</w:t>
                            </w:r>
                          </w:p>
                          <w:p w:rsidR="00A85BE1" w:rsidRPr="00D42C3F" w:rsidRDefault="00A85BE1" w:rsidP="00D42C3F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sz w:val="18"/>
                              </w:rPr>
                              <w:t>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62" o:spid="_x0000_s1057" style="position:absolute;left:0;text-align:left;margin-left:172.8pt;margin-top:20.65pt;width:90.8pt;height:50.1pt;z-index:25160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">
                <v:textbox>
                  <w:txbxContent>
                    <w:p w:rsidR="00A85BE1" w:rsidRDefault="00A85BE1" w:rsidP="00D42C3F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>
                        <w:rPr>
                          <w:rFonts w:asciiTheme="majorHAnsi" w:hAnsiTheme="majorHAnsi"/>
                          <w:sz w:val="18"/>
                        </w:rPr>
                        <w:t>Process</w:t>
                      </w:r>
                    </w:p>
                    <w:p w:rsidR="00A85BE1" w:rsidRPr="00D42C3F" w:rsidRDefault="00A85BE1" w:rsidP="00D42C3F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>
                        <w:rPr>
                          <w:rFonts w:asciiTheme="majorHAnsi" w:hAnsiTheme="majorHAnsi"/>
                          <w:sz w:val="18"/>
                        </w:rPr>
                        <w:t>Property</w:t>
                      </w:r>
                    </w:p>
                  </w:txbxContent>
                </v:textbox>
              </v:oval>
            </w:pict>
          </mc:Fallback>
        </mc:AlternateContent>
      </w: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C970AB" w:rsidRDefault="00C970A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C970AB" w:rsidRDefault="00C970A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81C94" w:rsidRPr="00181C94" w:rsidRDefault="00910B97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9" w:name="_Toc508200811"/>
      <w:r w:rsidRPr="00181C94">
        <w:rPr>
          <w:rFonts w:eastAsia="Andalus"/>
          <w:b/>
        </w:rPr>
        <w:t>Manage Owners</w:t>
      </w:r>
      <w:bookmarkEnd w:id="9"/>
    </w:p>
    <w:p w:rsidR="00181C94" w:rsidRDefault="00910B97" w:rsidP="00181C94">
      <w:r>
        <w:t>This set of functions allows a manager to input, edit and query necessary information regarding owners that they might need within their system.</w:t>
      </w:r>
    </w:p>
    <w:p w:rsidR="00910B97" w:rsidRPr="00181C94" w:rsidRDefault="00910B97" w:rsidP="00BA08A7">
      <w:pPr>
        <w:pStyle w:val="Heading3"/>
        <w:numPr>
          <w:ilvl w:val="2"/>
          <w:numId w:val="14"/>
        </w:numPr>
        <w:ind w:left="567" w:hanging="709"/>
        <w:rPr>
          <w:rFonts w:eastAsiaTheme="minorEastAsia"/>
          <w:b/>
        </w:rPr>
      </w:pPr>
      <w:bookmarkStart w:id="10" w:name="_Toc508200812"/>
      <w:r w:rsidRPr="00181C94">
        <w:rPr>
          <w:rFonts w:eastAsia="Calibri"/>
          <w:b/>
        </w:rPr>
        <w:t>Add Owner</w:t>
      </w:r>
      <w:bookmarkEnd w:id="10"/>
    </w:p>
    <w:p w:rsidR="00910B97" w:rsidRPr="00153D73" w:rsidRDefault="00910B97" w:rsidP="00910B97">
      <w:pPr>
        <w:spacing w:after="20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</w:rPr>
        <w:t>This function records an owners details on the system. An owner is identified by an Owner</w:t>
      </w:r>
      <w:r w:rsidR="00C30913">
        <w:rPr>
          <w:rFonts w:ascii="Calibri" w:eastAsia="Calibri" w:hAnsi="Calibri" w:cs="Calibri"/>
        </w:rPr>
        <w:t>_</w:t>
      </w:r>
      <w:r>
        <w:rPr>
          <w:rFonts w:ascii="Calibri" w:eastAsia="Calibri" w:hAnsi="Calibri" w:cs="Calibri"/>
        </w:rPr>
        <w:t>ID.</w:t>
      </w:r>
    </w:p>
    <w:p w:rsidR="00910B97" w:rsidRDefault="00910B97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B87E96" w:rsidRDefault="00B87E96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910B97" w:rsidRDefault="002807D3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lastRenderedPageBreak/>
        <w:t>Activity Diagram: Add</w:t>
      </w:r>
      <w:r w:rsidR="00910B97">
        <w:rPr>
          <w:rFonts w:ascii="Calibri" w:eastAsia="Calibri" w:hAnsi="Calibri" w:cs="Calibri"/>
          <w:sz w:val="24"/>
        </w:rPr>
        <w:t xml:space="preserve"> Owner</w:t>
      </w:r>
    </w:p>
    <w:p w:rsidR="00910B97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11328" behindDoc="0" locked="0" layoutInCell="1" allowOverlap="1">
                <wp:simplePos x="0" y="0"/>
                <wp:positionH relativeFrom="column">
                  <wp:posOffset>3048000</wp:posOffset>
                </wp:positionH>
                <wp:positionV relativeFrom="paragraph">
                  <wp:posOffset>196215</wp:posOffset>
                </wp:positionV>
                <wp:extent cx="104775" cy="6791325"/>
                <wp:effectExtent l="5080" t="10160" r="13970" b="8890"/>
                <wp:wrapNone/>
                <wp:docPr id="418" name="AutoShape 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4775" cy="67913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2FAAB0" id="AutoShape 678" o:spid="_x0000_s1026" type="#_x0000_t32" style="position:absolute;margin-left:240pt;margin-top:15.45pt;width:8.25pt;height:534.75pt;z-index:25181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10304" behindDoc="0" locked="0" layoutInCell="1" allowOverlap="1">
                <wp:simplePos x="0" y="0"/>
                <wp:positionH relativeFrom="column">
                  <wp:posOffset>190500</wp:posOffset>
                </wp:positionH>
                <wp:positionV relativeFrom="paragraph">
                  <wp:posOffset>167640</wp:posOffset>
                </wp:positionV>
                <wp:extent cx="5748655" cy="19050"/>
                <wp:effectExtent l="5080" t="10160" r="8890" b="8890"/>
                <wp:wrapNone/>
                <wp:docPr id="417" name="AutoShape 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748655" cy="19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7DA983" id="AutoShape 677" o:spid="_x0000_s1026" type="#_x0000_t32" style="position:absolute;margin-left:15pt;margin-top:13.2pt;width:452.65pt;height:1.5pt;flip:x y;z-index:25181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"/>
            </w:pict>
          </mc:Fallback>
        </mc:AlternateContent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  <w:t>Manager</w:t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  <w:t>System</w:t>
      </w:r>
    </w:p>
    <w:p w:rsidR="002807D3" w:rsidRDefault="005C4D19" w:rsidP="00910B97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9584" behindDoc="0" locked="0" layoutInCell="1" allowOverlap="1">
                <wp:simplePos x="0" y="0"/>
                <wp:positionH relativeFrom="column">
                  <wp:posOffset>978535</wp:posOffset>
                </wp:positionH>
                <wp:positionV relativeFrom="paragraph">
                  <wp:posOffset>224790</wp:posOffset>
                </wp:positionV>
                <wp:extent cx="1307465" cy="522605"/>
                <wp:effectExtent l="12065" t="8255" r="13970" b="12065"/>
                <wp:wrapNone/>
                <wp:docPr id="416" name="AutoShape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7465" cy="5226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807D3">
                            <w:pPr>
                              <w:jc w:val="center"/>
                            </w:pPr>
                            <w:r>
                              <w:t>Invokes Add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20" o:spid="_x0000_s1058" style="position:absolute;margin-left:77.05pt;margin-top:17.7pt;width:102.95pt;height:41.15pt;z-index:25177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">
                <v:textbox>
                  <w:txbxContent>
                    <w:p w:rsidR="00A85BE1" w:rsidRDefault="00A85BE1" w:rsidP="002807D3">
                      <w:pPr>
                        <w:jc w:val="center"/>
                      </w:pPr>
                      <w:r>
                        <w:t>Invokes Add Owner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81632" behindDoc="0" locked="0" layoutInCell="1" allowOverlap="1">
                <wp:simplePos x="0" y="0"/>
                <wp:positionH relativeFrom="column">
                  <wp:posOffset>3925570</wp:posOffset>
                </wp:positionH>
                <wp:positionV relativeFrom="paragraph">
                  <wp:posOffset>251460</wp:posOffset>
                </wp:positionV>
                <wp:extent cx="1041400" cy="462915"/>
                <wp:effectExtent l="6350" t="6350" r="9525" b="6985"/>
                <wp:wrapNone/>
                <wp:docPr id="415" name="AutoShape 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1400" cy="4629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807D3">
                            <w:pPr>
                              <w:jc w:val="center"/>
                            </w:pPr>
                            <w:r>
                              <w:t>Assign Owner I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22" o:spid="_x0000_s1059" style="position:absolute;margin-left:309.1pt;margin-top:19.8pt;width:82pt;height:36.45pt;z-index:25178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">
                <v:textbox>
                  <w:txbxContent>
                    <w:p w:rsidR="00A85BE1" w:rsidRDefault="00A85BE1" w:rsidP="002807D3">
                      <w:pPr>
                        <w:jc w:val="center"/>
                      </w:pPr>
                      <w:r>
                        <w:t>Assign Owner ID</w:t>
                      </w:r>
                    </w:p>
                  </w:txbxContent>
                </v:textbox>
              </v:roundrect>
            </w:pict>
          </mc:Fallback>
        </mc:AlternateContent>
      </w:r>
    </w:p>
    <w:p w:rsidR="002807D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80608" behindDoc="0" locked="0" layoutInCell="1" allowOverlap="1">
                <wp:simplePos x="0" y="0"/>
                <wp:positionH relativeFrom="column">
                  <wp:posOffset>2491740</wp:posOffset>
                </wp:positionH>
                <wp:positionV relativeFrom="paragraph">
                  <wp:posOffset>196850</wp:posOffset>
                </wp:positionV>
                <wp:extent cx="1417955" cy="0"/>
                <wp:effectExtent l="10795" t="54610" r="19050" b="59690"/>
                <wp:wrapNone/>
                <wp:docPr id="414" name="AutoShape 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1795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471163" id="AutoShape 621" o:spid="_x0000_s1026" type="#_x0000_t32" style="position:absolute;margin-left:196.2pt;margin-top:15.5pt;width:111.65pt;height:0;z-index:25178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0Q0NwIAAGE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">
                <v:stroke endarrow="block"/>
              </v:shape>
            </w:pict>
          </mc:Fallback>
        </mc:AlternateContent>
      </w:r>
    </w:p>
    <w:p w:rsidR="002807D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82656" behindDoc="0" locked="0" layoutInCell="1" allowOverlap="1">
                <wp:simplePos x="0" y="0"/>
                <wp:positionH relativeFrom="column">
                  <wp:posOffset>3925570</wp:posOffset>
                </wp:positionH>
                <wp:positionV relativeFrom="paragraph">
                  <wp:posOffset>257810</wp:posOffset>
                </wp:positionV>
                <wp:extent cx="998855" cy="403225"/>
                <wp:effectExtent l="6350" t="8890" r="13970" b="6985"/>
                <wp:wrapNone/>
                <wp:docPr id="413" name="AutoShape 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8855" cy="4032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807D3">
                            <w:pPr>
                              <w:jc w:val="center"/>
                            </w:pPr>
                            <w:r>
                              <w:t>Display U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24" o:spid="_x0000_s1060" style="position:absolute;left:0;text-align:left;margin-left:309.1pt;margin-top:20.3pt;width:78.65pt;height:31.75pt;z-index:25178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">
                <v:textbox>
                  <w:txbxContent>
                    <w:p w:rsidR="00A85BE1" w:rsidRDefault="00A85BE1" w:rsidP="002807D3">
                      <w:pPr>
                        <w:jc w:val="center"/>
                      </w:pPr>
                      <w:r>
                        <w:t>Display UI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3680" behindDoc="0" locked="0" layoutInCell="1" allowOverlap="1">
                <wp:simplePos x="0" y="0"/>
                <wp:positionH relativeFrom="column">
                  <wp:posOffset>4420235</wp:posOffset>
                </wp:positionH>
                <wp:positionV relativeFrom="paragraph">
                  <wp:posOffset>32385</wp:posOffset>
                </wp:positionV>
                <wp:extent cx="12065" cy="225425"/>
                <wp:effectExtent l="43815" t="12065" r="58420" b="19685"/>
                <wp:wrapNone/>
                <wp:docPr id="412" name="AutoShape 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065" cy="2254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B4ED73" id="AutoShape 649" o:spid="_x0000_s1026" type="#_x0000_t32" style="position:absolute;margin-left:348.05pt;margin-top:2.55pt;width:.95pt;height:17.75pt;z-index:25178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">
                <v:stroke endarrow="block"/>
              </v:shape>
            </w:pict>
          </mc:Fallback>
        </mc:AlternateContent>
      </w:r>
    </w:p>
    <w:p w:rsidR="002807D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7776" behindDoc="0" locked="0" layoutInCell="1" allowOverlap="1">
                <wp:simplePos x="0" y="0"/>
                <wp:positionH relativeFrom="column">
                  <wp:posOffset>1724025</wp:posOffset>
                </wp:positionH>
                <wp:positionV relativeFrom="paragraph">
                  <wp:posOffset>710565</wp:posOffset>
                </wp:positionV>
                <wp:extent cx="11430" cy="365760"/>
                <wp:effectExtent l="5080" t="12065" r="12065" b="12700"/>
                <wp:wrapNone/>
                <wp:docPr id="411" name="AutoShape 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" cy="3657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EFA0A3" id="AutoShape 653" o:spid="_x0000_s1026" type="#_x0000_t32" style="position:absolute;margin-left:135.75pt;margin-top:55.95pt;width:.9pt;height:28.8pt;z-index:25178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8800" behindDoc="0" locked="0" layoutInCell="1" allowOverlap="1">
                <wp:simplePos x="0" y="0"/>
                <wp:positionH relativeFrom="column">
                  <wp:posOffset>1724025</wp:posOffset>
                </wp:positionH>
                <wp:positionV relativeFrom="paragraph">
                  <wp:posOffset>1066800</wp:posOffset>
                </wp:positionV>
                <wp:extent cx="2162175" cy="28575"/>
                <wp:effectExtent l="5080" t="25400" r="23495" b="60325"/>
                <wp:wrapNone/>
                <wp:docPr id="410" name="AutoShape 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62175" cy="285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C53794" id="AutoShape 654" o:spid="_x0000_s1026" type="#_x0000_t32" style="position:absolute;margin-left:135.75pt;margin-top:84pt;width:170.25pt;height:2.25pt;z-index:25178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5728" behindDoc="0" locked="0" layoutInCell="1" allowOverlap="1">
                <wp:simplePos x="0" y="0"/>
                <wp:positionH relativeFrom="column">
                  <wp:posOffset>2343150</wp:posOffset>
                </wp:positionH>
                <wp:positionV relativeFrom="paragraph">
                  <wp:posOffset>512445</wp:posOffset>
                </wp:positionV>
                <wp:extent cx="3200400" cy="70485"/>
                <wp:effectExtent l="24130" t="61595" r="13970" b="10795"/>
                <wp:wrapNone/>
                <wp:docPr id="409" name="AutoShape 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200400" cy="704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C308C5" id="AutoShape 651" o:spid="_x0000_s1026" type="#_x0000_t32" style="position:absolute;margin-left:184.5pt;margin-top:40.35pt;width:252pt;height:5.55pt;flip:x y;z-index:25178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6752" behindDoc="0" locked="0" layoutInCell="1" allowOverlap="1">
                <wp:simplePos x="0" y="0"/>
                <wp:positionH relativeFrom="column">
                  <wp:posOffset>1000125</wp:posOffset>
                </wp:positionH>
                <wp:positionV relativeFrom="paragraph">
                  <wp:posOffset>310515</wp:posOffset>
                </wp:positionV>
                <wp:extent cx="1343025" cy="413385"/>
                <wp:effectExtent l="5080" t="12065" r="13970" b="12700"/>
                <wp:wrapNone/>
                <wp:docPr id="408" name="AutoShape 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41338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A544C">
                            <w:pPr>
                              <w:jc w:val="center"/>
                            </w:pPr>
                            <w:r>
                              <w:t>Enter Dat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52" o:spid="_x0000_s1061" style="position:absolute;left:0;text-align:left;margin-left:78.75pt;margin-top:24.45pt;width:105.75pt;height:32.55pt;z-index:25178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">
                <v:textbox>
                  <w:txbxContent>
                    <w:p w:rsidR="00A85BE1" w:rsidRDefault="00A85BE1" w:rsidP="004A544C">
                      <w:pPr>
                        <w:jc w:val="center"/>
                      </w:pPr>
                      <w:r>
                        <w:t>Enter Data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7232" behindDoc="0" locked="0" layoutInCell="1" allowOverlap="1">
                <wp:simplePos x="0" y="0"/>
                <wp:positionH relativeFrom="column">
                  <wp:posOffset>4561840</wp:posOffset>
                </wp:positionH>
                <wp:positionV relativeFrom="paragraph">
                  <wp:posOffset>4815840</wp:posOffset>
                </wp:positionV>
                <wp:extent cx="35560" cy="213995"/>
                <wp:effectExtent l="23495" t="12065" r="55245" b="31115"/>
                <wp:wrapNone/>
                <wp:docPr id="407" name="AutoShape 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560" cy="2139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8D74E3" id="AutoShape 674" o:spid="_x0000_s1026" type="#_x0000_t32" style="position:absolute;margin-left:359.2pt;margin-top:379.2pt;width:2.8pt;height:16.85pt;z-index:25180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9280" behindDoc="0" locked="0" layoutInCell="1" allowOverlap="1">
                <wp:simplePos x="0" y="0"/>
                <wp:positionH relativeFrom="column">
                  <wp:posOffset>4413885</wp:posOffset>
                </wp:positionH>
                <wp:positionV relativeFrom="paragraph">
                  <wp:posOffset>5078095</wp:posOffset>
                </wp:positionV>
                <wp:extent cx="438150" cy="414655"/>
                <wp:effectExtent l="27940" t="26670" r="38735" b="44450"/>
                <wp:wrapNone/>
                <wp:docPr id="406" name="Oval 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8150" cy="414655"/>
                        </a:xfrm>
                        <a:prstGeom prst="ellipse">
                          <a:avLst/>
                        </a:prstGeom>
                        <a:solidFill>
                          <a:schemeClr val="dk1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lt1">
                              <a:lumMod val="95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E664675" id="Oval 676" o:spid="_x0000_s1026" style="position:absolute;margin-left:347.55pt;margin-top:399.85pt;width:34.5pt;height:32.65pt;z-index:25180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" fillcolor="black [3200]" strokecolor="#f2f2f2 [3041]" strokeweight="3pt">
                <v:shadow on="t" color="#7f7f7f [1601]" opacity=".5" offset="1pt"/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8256" behindDoc="0" locked="0" layoutInCell="1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5029835</wp:posOffset>
                </wp:positionV>
                <wp:extent cx="605790" cy="510540"/>
                <wp:effectExtent l="19050" t="16510" r="22860" b="15875"/>
                <wp:wrapNone/>
                <wp:docPr id="405" name="Oval 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5790" cy="510540"/>
                        </a:xfrm>
                        <a:prstGeom prst="ellipse">
                          <a:avLst/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3175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6942475" id="Oval 675" o:spid="_x0000_s1026" style="position:absolute;margin-left:340.85pt;margin-top:396.05pt;width:47.7pt;height:40.2pt;z-index:25180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" fillcolor="white [3201]" strokecolor="black [3200]" strokeweight="2.5pt">
                <v:shadow color="#868686"/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3136" behindDoc="0" locked="0" layoutInCell="1" allowOverlap="1">
                <wp:simplePos x="0" y="0"/>
                <wp:positionH relativeFrom="column">
                  <wp:posOffset>2188210</wp:posOffset>
                </wp:positionH>
                <wp:positionV relativeFrom="paragraph">
                  <wp:posOffset>4615815</wp:posOffset>
                </wp:positionV>
                <wp:extent cx="1666875" cy="12065"/>
                <wp:effectExtent l="12065" t="40640" r="16510" b="61595"/>
                <wp:wrapNone/>
                <wp:docPr id="404" name="AutoShape 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66875" cy="120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62D0C5" id="AutoShape 670" o:spid="_x0000_s1026" type="#_x0000_t32" style="position:absolute;margin-left:172.3pt;margin-top:363.45pt;width:131.25pt;height:.95pt;z-index:25180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6208" behindDoc="0" locked="0" layoutInCell="1" allowOverlap="1">
                <wp:simplePos x="0" y="0"/>
                <wp:positionH relativeFrom="column">
                  <wp:posOffset>3909695</wp:posOffset>
                </wp:positionH>
                <wp:positionV relativeFrom="paragraph">
                  <wp:posOffset>4457700</wp:posOffset>
                </wp:positionV>
                <wp:extent cx="1416050" cy="333375"/>
                <wp:effectExtent l="9525" t="6350" r="12700" b="12700"/>
                <wp:wrapNone/>
                <wp:docPr id="403" name="AutoShape 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6050" cy="333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A544C">
                            <w:pPr>
                              <w:jc w:val="center"/>
                            </w:pPr>
                            <w:r>
                              <w:t>Reset U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73" o:spid="_x0000_s1062" style="position:absolute;left:0;text-align:left;margin-left:307.85pt;margin-top:351pt;width:111.5pt;height:26.25pt;z-index:25180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">
                <v:textbox>
                  <w:txbxContent>
                    <w:p w:rsidR="00A85BE1" w:rsidRDefault="00A85BE1" w:rsidP="004A544C">
                      <w:pPr>
                        <w:jc w:val="center"/>
                      </w:pPr>
                      <w:r>
                        <w:t>Reset UI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4160" behindDoc="0" locked="0" layoutInCell="1" allowOverlap="1">
                <wp:simplePos x="0" y="0"/>
                <wp:positionH relativeFrom="column">
                  <wp:posOffset>3780155</wp:posOffset>
                </wp:positionH>
                <wp:positionV relativeFrom="paragraph">
                  <wp:posOffset>3572510</wp:posOffset>
                </wp:positionV>
                <wp:extent cx="1539240" cy="492125"/>
                <wp:effectExtent l="13335" t="6985" r="9525" b="5715"/>
                <wp:wrapNone/>
                <wp:docPr id="402" name="AutoShape 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9240" cy="4921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Pr="00AE6336" w:rsidRDefault="00A85BE1" w:rsidP="004A544C">
                            <w:pPr>
                              <w:jc w:val="center"/>
                              <w:rPr>
                                <w:sz w:val="20"/>
                              </w:rPr>
                            </w:pPr>
                            <w:r w:rsidRPr="00AE6336">
                              <w:rPr>
                                <w:sz w:val="20"/>
                              </w:rPr>
                              <w:t>Display Confirmation M</w:t>
                            </w:r>
                            <w:r>
                              <w:rPr>
                                <w:sz w:val="20"/>
                              </w:rPr>
                              <w:t>es</w:t>
                            </w:r>
                            <w:r w:rsidRPr="00AE6336">
                              <w:rPr>
                                <w:sz w:val="20"/>
                              </w:rPr>
                              <w:t>s</w:t>
                            </w:r>
                            <w:r>
                              <w:rPr>
                                <w:sz w:val="20"/>
                              </w:rPr>
                              <w:t>a</w:t>
                            </w:r>
                            <w:r w:rsidRPr="00AE6336">
                              <w:rPr>
                                <w:sz w:val="20"/>
                              </w:rPr>
                              <w:t>g</w:t>
                            </w:r>
                            <w:r>
                              <w:rPr>
                                <w:sz w:val="20"/>
                              </w:rPr>
                              <w:t>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71" o:spid="_x0000_s1063" style="position:absolute;left:0;text-align:left;margin-left:297.65pt;margin-top:281.3pt;width:121.2pt;height:38.75pt;z-index:25180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">
                <v:textbox>
                  <w:txbxContent>
                    <w:p w:rsidR="00A85BE1" w:rsidRPr="00AE6336" w:rsidRDefault="00A85BE1" w:rsidP="004A544C">
                      <w:pPr>
                        <w:jc w:val="center"/>
                        <w:rPr>
                          <w:sz w:val="20"/>
                        </w:rPr>
                      </w:pPr>
                      <w:r w:rsidRPr="00AE6336">
                        <w:rPr>
                          <w:sz w:val="20"/>
                        </w:rPr>
                        <w:t>Display Confirmation M</w:t>
                      </w:r>
                      <w:r>
                        <w:rPr>
                          <w:sz w:val="20"/>
                        </w:rPr>
                        <w:t>es</w:t>
                      </w:r>
                      <w:r w:rsidRPr="00AE6336">
                        <w:rPr>
                          <w:sz w:val="20"/>
                        </w:rPr>
                        <w:t>s</w:t>
                      </w:r>
                      <w:r>
                        <w:rPr>
                          <w:sz w:val="20"/>
                        </w:rPr>
                        <w:t>a</w:t>
                      </w:r>
                      <w:r w:rsidRPr="00AE6336">
                        <w:rPr>
                          <w:sz w:val="20"/>
                        </w:rPr>
                        <w:t>g</w:t>
                      </w:r>
                      <w:r>
                        <w:rPr>
                          <w:sz w:val="20"/>
                        </w:rPr>
                        <w:t>e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2112" behindDoc="0" locked="0" layoutInCell="1" allowOverlap="1">
                <wp:simplePos x="0" y="0"/>
                <wp:positionH relativeFrom="column">
                  <wp:posOffset>1507490</wp:posOffset>
                </wp:positionH>
                <wp:positionV relativeFrom="paragraph">
                  <wp:posOffset>3857625</wp:posOffset>
                </wp:positionV>
                <wp:extent cx="11430" cy="487045"/>
                <wp:effectExtent l="45720" t="6350" r="57150" b="20955"/>
                <wp:wrapNone/>
                <wp:docPr id="401" name="AutoShape 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" cy="4870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6BD115" id="AutoShape 669" o:spid="_x0000_s1026" type="#_x0000_t32" style="position:absolute;margin-left:118.7pt;margin-top:303.75pt;width:.9pt;height:38.35pt;z-index:25180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1088" behindDoc="0" locked="0" layoutInCell="1" allowOverlap="1">
                <wp:simplePos x="0" y="0"/>
                <wp:positionH relativeFrom="column">
                  <wp:posOffset>1518920</wp:posOffset>
                </wp:positionH>
                <wp:positionV relativeFrom="paragraph">
                  <wp:posOffset>3857625</wp:posOffset>
                </wp:positionV>
                <wp:extent cx="2148840" cy="47625"/>
                <wp:effectExtent l="9525" t="6350" r="13335" b="12700"/>
                <wp:wrapNone/>
                <wp:docPr id="400" name="AutoShape 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148840" cy="476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C5DB2E" id="AutoShape 668" o:spid="_x0000_s1026" type="#_x0000_t32" style="position:absolute;margin-left:119.6pt;margin-top:303.75pt;width:169.2pt;height:3.75pt;flip:x y;z-index:25180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0064" behindDoc="0" locked="0" layoutInCell="1" allowOverlap="1">
                <wp:simplePos x="0" y="0"/>
                <wp:positionH relativeFrom="column">
                  <wp:posOffset>4549775</wp:posOffset>
                </wp:positionH>
                <wp:positionV relativeFrom="paragraph">
                  <wp:posOffset>3373755</wp:posOffset>
                </wp:positionV>
                <wp:extent cx="23495" cy="198755"/>
                <wp:effectExtent l="30480" t="8255" r="60325" b="21590"/>
                <wp:wrapNone/>
                <wp:docPr id="399" name="AutoShape 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495" cy="1987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C4A96F" id="AutoShape 667" o:spid="_x0000_s1026" type="#_x0000_t32" style="position:absolute;margin-left:358.25pt;margin-top:265.65pt;width:1.85pt;height:15.65pt;z-index:25180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5184" behindDoc="0" locked="0" layoutInCell="1" allowOverlap="1">
                <wp:simplePos x="0" y="0"/>
                <wp:positionH relativeFrom="column">
                  <wp:posOffset>1043305</wp:posOffset>
                </wp:positionH>
                <wp:positionV relativeFrom="paragraph">
                  <wp:posOffset>4344670</wp:posOffset>
                </wp:positionV>
                <wp:extent cx="1116330" cy="517525"/>
                <wp:effectExtent l="10160" t="7620" r="6985" b="8255"/>
                <wp:wrapNone/>
                <wp:docPr id="398" name="AutoShape 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16330" cy="517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A544C">
                            <w:pPr>
                              <w:jc w:val="center"/>
                            </w:pPr>
                            <w:r>
                              <w:t>Continu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72" o:spid="_x0000_s1064" style="position:absolute;left:0;text-align:left;margin-left:82.15pt;margin-top:342.1pt;width:87.9pt;height:40.75pt;z-index:25180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">
                <v:textbox>
                  <w:txbxContent>
                    <w:p w:rsidR="00A85BE1" w:rsidRDefault="00A85BE1" w:rsidP="004A544C">
                      <w:pPr>
                        <w:jc w:val="center"/>
                      </w:pPr>
                      <w:r>
                        <w:t>Continue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9040" behindDoc="0" locked="0" layoutInCell="1" allowOverlap="1">
                <wp:simplePos x="0" y="0"/>
                <wp:positionH relativeFrom="column">
                  <wp:posOffset>3742055</wp:posOffset>
                </wp:positionH>
                <wp:positionV relativeFrom="paragraph">
                  <wp:posOffset>3005455</wp:posOffset>
                </wp:positionV>
                <wp:extent cx="1539240" cy="358775"/>
                <wp:effectExtent l="13335" t="11430" r="9525" b="10795"/>
                <wp:wrapNone/>
                <wp:docPr id="397" name="AutoShape 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9240" cy="358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A544C">
                            <w:pPr>
                              <w:jc w:val="center"/>
                            </w:pPr>
                            <w:r>
                              <w:t>Save Owne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66" o:spid="_x0000_s1065" style="position:absolute;left:0;text-align:left;margin-left:294.65pt;margin-top:236.65pt;width:121.2pt;height:28.25pt;z-index:25179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">
                <v:textbox>
                  <w:txbxContent>
                    <w:p w:rsidR="00A85BE1" w:rsidRDefault="00A85BE1" w:rsidP="004A544C">
                      <w:pPr>
                        <w:jc w:val="center"/>
                      </w:pPr>
                      <w:r>
                        <w:t>Save Owner Details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8016" behindDoc="0" locked="0" layoutInCell="1" allowOverlap="1">
                <wp:simplePos x="0" y="0"/>
                <wp:positionH relativeFrom="column">
                  <wp:posOffset>4505325</wp:posOffset>
                </wp:positionH>
                <wp:positionV relativeFrom="paragraph">
                  <wp:posOffset>2830830</wp:posOffset>
                </wp:positionV>
                <wp:extent cx="23495" cy="198755"/>
                <wp:effectExtent l="33655" t="8255" r="57150" b="21590"/>
                <wp:wrapNone/>
                <wp:docPr id="396" name="AutoShape 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495" cy="1987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D15F7D" id="AutoShape 665" o:spid="_x0000_s1026" type="#_x0000_t32" style="position:absolute;margin-left:354.75pt;margin-top:222.9pt;width:1.85pt;height:15.65pt;z-index:25179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6992" behindDoc="0" locked="0" layoutInCell="1" allowOverlap="1">
                <wp:simplePos x="0" y="0"/>
                <wp:positionH relativeFrom="column">
                  <wp:posOffset>3713480</wp:posOffset>
                </wp:positionH>
                <wp:positionV relativeFrom="paragraph">
                  <wp:posOffset>2433955</wp:posOffset>
                </wp:positionV>
                <wp:extent cx="1539240" cy="358775"/>
                <wp:effectExtent l="13335" t="11430" r="9525" b="10795"/>
                <wp:wrapNone/>
                <wp:docPr id="395" name="AutoShape 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9240" cy="358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A544C">
                            <w:pPr>
                              <w:jc w:val="center"/>
                            </w:pPr>
                            <w:r>
                              <w:t>Save Owne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64" o:spid="_x0000_s1066" style="position:absolute;left:0;text-align:left;margin-left:292.4pt;margin-top:191.65pt;width:121.2pt;height:28.25pt;z-index:25179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">
                <v:textbox>
                  <w:txbxContent>
                    <w:p w:rsidR="00A85BE1" w:rsidRDefault="00A85BE1" w:rsidP="004A544C">
                      <w:pPr>
                        <w:jc w:val="center"/>
                      </w:pPr>
                      <w:r>
                        <w:t>Save Owner Details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5968" behindDoc="0" locked="0" layoutInCell="1" allowOverlap="1">
                <wp:simplePos x="0" y="0"/>
                <wp:positionH relativeFrom="column">
                  <wp:posOffset>4445635</wp:posOffset>
                </wp:positionH>
                <wp:positionV relativeFrom="paragraph">
                  <wp:posOffset>2237740</wp:posOffset>
                </wp:positionV>
                <wp:extent cx="12065" cy="206375"/>
                <wp:effectExtent l="40640" t="5715" r="61595" b="26035"/>
                <wp:wrapNone/>
                <wp:docPr id="394" name="AutoShape 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065" cy="2063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64A27C" id="AutoShape 663" o:spid="_x0000_s1026" type="#_x0000_t32" style="position:absolute;margin-left:350.05pt;margin-top:176.2pt;width:.95pt;height:16.25pt;z-index:25179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4944" behindDoc="0" locked="0" layoutInCell="1" allowOverlap="1">
                <wp:simplePos x="0" y="0"/>
                <wp:positionH relativeFrom="column">
                  <wp:posOffset>5532120</wp:posOffset>
                </wp:positionH>
                <wp:positionV relativeFrom="paragraph">
                  <wp:posOffset>571500</wp:posOffset>
                </wp:positionV>
                <wp:extent cx="23495" cy="1089025"/>
                <wp:effectExtent l="12700" t="6350" r="11430" b="9525"/>
                <wp:wrapNone/>
                <wp:docPr id="393" name="AutoShape 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495" cy="10890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EF49E1" id="AutoShape 661" o:spid="_x0000_s1026" type="#_x0000_t32" style="position:absolute;margin-left:435.6pt;margin-top:45pt;width:1.85pt;height:85.75pt;z-index:25179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3920" behindDoc="0" locked="0" layoutInCell="1" allowOverlap="1">
                <wp:simplePos x="0" y="0"/>
                <wp:positionH relativeFrom="column">
                  <wp:posOffset>5186045</wp:posOffset>
                </wp:positionH>
                <wp:positionV relativeFrom="paragraph">
                  <wp:posOffset>1660525</wp:posOffset>
                </wp:positionV>
                <wp:extent cx="772160" cy="557530"/>
                <wp:effectExtent l="9525" t="9525" r="8890" b="13970"/>
                <wp:wrapNone/>
                <wp:docPr id="392" name="AutoShape 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2160" cy="5575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A544C">
                            <w:pPr>
                              <w:jc w:val="center"/>
                            </w:pPr>
                            <w:r>
                              <w:t>Error Messa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60" o:spid="_x0000_s1067" style="position:absolute;left:0;text-align:left;margin-left:408.35pt;margin-top:130.75pt;width:60.8pt;height:43.9pt;z-index:25179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">
                <v:textbox>
                  <w:txbxContent>
                    <w:p w:rsidR="00A85BE1" w:rsidRDefault="00A85BE1" w:rsidP="004A544C">
                      <w:pPr>
                        <w:jc w:val="center"/>
                      </w:pPr>
                      <w:r>
                        <w:t>Error Message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2896" behindDoc="0" locked="0" layoutInCell="1" allowOverlap="1">
                <wp:simplePos x="0" y="0"/>
                <wp:positionH relativeFrom="column">
                  <wp:posOffset>4934585</wp:posOffset>
                </wp:positionH>
                <wp:positionV relativeFrom="paragraph">
                  <wp:posOffset>1905000</wp:posOffset>
                </wp:positionV>
                <wp:extent cx="251460" cy="0"/>
                <wp:effectExtent l="5715" t="53975" r="19050" b="60325"/>
                <wp:wrapNone/>
                <wp:docPr id="391" name="AutoShape 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14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2D9FF4" id="AutoShape 659" o:spid="_x0000_s1026" type="#_x0000_t32" style="position:absolute;margin-left:388.55pt;margin-top:150pt;width:19.8pt;height:0;z-index:25179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1872" behindDoc="0" locked="0" layoutInCell="1" allowOverlap="1">
                <wp:simplePos x="0" y="0"/>
                <wp:positionH relativeFrom="column">
                  <wp:posOffset>3963035</wp:posOffset>
                </wp:positionH>
                <wp:positionV relativeFrom="paragraph">
                  <wp:posOffset>1570355</wp:posOffset>
                </wp:positionV>
                <wp:extent cx="961390" cy="667385"/>
                <wp:effectExtent l="15240" t="14605" r="13970" b="13335"/>
                <wp:wrapNone/>
                <wp:docPr id="390" name="AutoShape 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1390" cy="66738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A544C">
                            <w:r>
                              <w:t>Valid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658" o:spid="_x0000_s1068" type="#_x0000_t110" style="position:absolute;left:0;text-align:left;margin-left:312.05pt;margin-top:123.65pt;width:75.7pt;height:52.55pt;z-index:25179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">
                <v:textbox>
                  <w:txbxContent>
                    <w:p w:rsidR="00A85BE1" w:rsidRDefault="00A85BE1" w:rsidP="004A544C">
                      <w:r>
                        <w:t>Valid?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0848" behindDoc="0" locked="0" layoutInCell="1" allowOverlap="1">
                <wp:simplePos x="0" y="0"/>
                <wp:positionH relativeFrom="column">
                  <wp:posOffset>4445635</wp:posOffset>
                </wp:positionH>
                <wp:positionV relativeFrom="paragraph">
                  <wp:posOffset>1349375</wp:posOffset>
                </wp:positionV>
                <wp:extent cx="635" cy="220980"/>
                <wp:effectExtent l="59690" t="12700" r="53975" b="23495"/>
                <wp:wrapNone/>
                <wp:docPr id="389" name="AutoShape 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209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9DD17D" id="AutoShape 657" o:spid="_x0000_s1026" type="#_x0000_t32" style="position:absolute;margin-left:350.05pt;margin-top:106.25pt;width:.05pt;height:17.4pt;z-index:25179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9824" behindDoc="0" locked="0" layoutInCell="1" allowOverlap="1">
                <wp:simplePos x="0" y="0"/>
                <wp:positionH relativeFrom="column">
                  <wp:posOffset>3909695</wp:posOffset>
                </wp:positionH>
                <wp:positionV relativeFrom="paragraph">
                  <wp:posOffset>909955</wp:posOffset>
                </wp:positionV>
                <wp:extent cx="1057275" cy="439420"/>
                <wp:effectExtent l="9525" t="11430" r="9525" b="6350"/>
                <wp:wrapNone/>
                <wp:docPr id="388" name="AutoShape 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4394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A544C">
                            <w:pPr>
                              <w:jc w:val="center"/>
                            </w:pPr>
                            <w:r>
                              <w:t>Validate Dat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56" o:spid="_x0000_s1069" style="position:absolute;left:0;text-align:left;margin-left:307.85pt;margin-top:71.65pt;width:83.25pt;height:34.6pt;z-index:25178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">
                <v:textbox>
                  <w:txbxContent>
                    <w:p w:rsidR="00A85BE1" w:rsidRDefault="00A85BE1" w:rsidP="004A544C">
                      <w:pPr>
                        <w:jc w:val="center"/>
                      </w:pPr>
                      <w:r>
                        <w:t>Validate Data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4704" behindDoc="0" locked="0" layoutInCell="1" allowOverlap="1">
                <wp:simplePos x="0" y="0"/>
                <wp:positionH relativeFrom="column">
                  <wp:posOffset>4445635</wp:posOffset>
                </wp:positionH>
                <wp:positionV relativeFrom="paragraph">
                  <wp:posOffset>329565</wp:posOffset>
                </wp:positionV>
                <wp:extent cx="12065" cy="225425"/>
                <wp:effectExtent l="40640" t="12065" r="61595" b="19685"/>
                <wp:wrapNone/>
                <wp:docPr id="387" name="AutoShape 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065" cy="2254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F20B8D" id="AutoShape 650" o:spid="_x0000_s1026" type="#_x0000_t32" style="position:absolute;margin-left:350.05pt;margin-top:25.95pt;width:.95pt;height:17.75pt;z-index:25178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">
                <v:stroke endarrow="block"/>
              </v:shape>
            </w:pict>
          </mc:Fallback>
        </mc:AlternateContent>
      </w:r>
    </w:p>
    <w:p w:rsidR="00AE6336" w:rsidRDefault="00AE6336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7F011D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</w:p>
    <w:p w:rsidR="00AE6336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</w:p>
    <w:p w:rsidR="00AE6336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</w:p>
    <w:p w:rsidR="007F011D" w:rsidRDefault="007F011D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E9465B" w:rsidRDefault="00E9465B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B87E96" w:rsidRDefault="00B87E96">
      <w:pPr>
        <w:spacing w:after="200" w:line="276" w:lineRule="auto"/>
        <w:rPr>
          <w:rFonts w:ascii="Calibri" w:eastAsia="Calibri" w:hAnsi="Calibri" w:cs="Calibri"/>
        </w:rPr>
      </w:pPr>
    </w:p>
    <w:p w:rsidR="00B87E96" w:rsidRDefault="00B87E96">
      <w:pPr>
        <w:spacing w:after="200" w:line="276" w:lineRule="auto"/>
        <w:rPr>
          <w:rFonts w:ascii="Calibri" w:eastAsia="Calibri" w:hAnsi="Calibri" w:cs="Calibri"/>
        </w:rPr>
      </w:pPr>
    </w:p>
    <w:p w:rsidR="00B87E96" w:rsidRDefault="00B87E96">
      <w:pPr>
        <w:spacing w:after="200" w:line="276" w:lineRule="auto"/>
        <w:rPr>
          <w:rFonts w:ascii="Calibri" w:eastAsia="Calibri" w:hAnsi="Calibri" w:cs="Calibri"/>
        </w:rPr>
      </w:pPr>
    </w:p>
    <w:p w:rsidR="00B87E96" w:rsidRDefault="00B87E96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lastRenderedPageBreak/>
        <mc:AlternateContent>
          <mc:Choice Requires="wps">
            <w:drawing>
              <wp:anchor distT="0" distB="0" distL="114300" distR="114300" simplePos="0" relativeHeight="251614720" behindDoc="0" locked="0" layoutInCell="1" allowOverlap="1">
                <wp:simplePos x="0" y="0"/>
                <wp:positionH relativeFrom="column">
                  <wp:posOffset>2209800</wp:posOffset>
                </wp:positionH>
                <wp:positionV relativeFrom="paragraph">
                  <wp:posOffset>281940</wp:posOffset>
                </wp:positionV>
                <wp:extent cx="1145540" cy="532765"/>
                <wp:effectExtent l="5080" t="12065" r="11430" b="7620"/>
                <wp:wrapNone/>
                <wp:docPr id="386" name="Oval 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5540" cy="5327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DF0DB9">
                            <w:pPr>
                              <w:jc w:val="center"/>
                            </w:pPr>
                            <w:r>
                              <w:t>Add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97" o:spid="_x0000_s1070" style="position:absolute;margin-left:174pt;margin-top:22.2pt;width:90.2pt;height:41.95pt;z-index:25161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">
                <v:textbox>
                  <w:txbxContent>
                    <w:p w:rsidR="00A85BE1" w:rsidRDefault="00A85BE1" w:rsidP="00DF0DB9">
                      <w:pPr>
                        <w:jc w:val="center"/>
                      </w:pPr>
                      <w:r>
                        <w:t>Add 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4128" behindDoc="0" locked="0" layoutInCell="1" allowOverlap="1">
                <wp:simplePos x="0" y="0"/>
                <wp:positionH relativeFrom="column">
                  <wp:posOffset>929640</wp:posOffset>
                </wp:positionH>
                <wp:positionV relativeFrom="paragraph">
                  <wp:posOffset>87630</wp:posOffset>
                </wp:positionV>
                <wp:extent cx="388620" cy="381000"/>
                <wp:effectExtent l="10795" t="8255" r="10160" b="10795"/>
                <wp:wrapNone/>
                <wp:docPr id="385" name="Oval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D3F8954" id="Oval 2" o:spid="_x0000_s1026" style="position:absolute;margin-left:73.2pt;margin-top:6.9pt;width:30.6pt;height:30pt;z-index:25150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"/>
            </w:pict>
          </mc:Fallback>
        </mc:AlternateContent>
      </w:r>
    </w:p>
    <w:p w:rsidR="008A657F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>
                <wp:simplePos x="0" y="0"/>
                <wp:positionH relativeFrom="column">
                  <wp:posOffset>4890135</wp:posOffset>
                </wp:positionH>
                <wp:positionV relativeFrom="paragraph">
                  <wp:posOffset>101600</wp:posOffset>
                </wp:positionV>
                <wp:extent cx="1240155" cy="652780"/>
                <wp:effectExtent l="8890" t="12065" r="8255" b="11430"/>
                <wp:wrapNone/>
                <wp:docPr id="384" name="Oval 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A657F">
                            <w:pPr>
                              <w:jc w:val="center"/>
                            </w:pPr>
                            <w:r>
                              <w:t>Display Owner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1" o:spid="_x0000_s1071" style="position:absolute;margin-left:385.05pt;margin-top:8pt;width:97.65pt;height:51.4pt;z-index:25161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">
                <v:textbox>
                  <w:txbxContent>
                    <w:p w:rsidR="00A85BE1" w:rsidRDefault="00A85BE1" w:rsidP="008A657F">
                      <w:pPr>
                        <w:jc w:val="center"/>
                      </w:pPr>
                      <w:r>
                        <w:t>Display Owner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0272" behindDoc="0" locked="0" layoutInCell="1" allowOverlap="1">
                <wp:simplePos x="0" y="0"/>
                <wp:positionH relativeFrom="column">
                  <wp:posOffset>1432560</wp:posOffset>
                </wp:positionH>
                <wp:positionV relativeFrom="paragraph">
                  <wp:posOffset>198755</wp:posOffset>
                </wp:positionV>
                <wp:extent cx="777240" cy="361315"/>
                <wp:effectExtent l="8890" t="52070" r="42545" b="5715"/>
                <wp:wrapNone/>
                <wp:docPr id="383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613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06DF2E" id="AutoShape 9" o:spid="_x0000_s1026" type="#_x0000_t32" style="position:absolute;margin-left:112.8pt;margin-top:15.65pt;width:61.2pt;height:28.45pt;flip:y;z-index:25151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5152" behindDoc="0" locked="0" layoutInCell="1" allowOverlap="1">
                <wp:simplePos x="0" y="0"/>
                <wp:positionH relativeFrom="column">
                  <wp:posOffset>1127760</wp:posOffset>
                </wp:positionH>
                <wp:positionV relativeFrom="paragraph">
                  <wp:posOffset>145415</wp:posOffset>
                </wp:positionV>
                <wp:extent cx="22860" cy="609600"/>
                <wp:effectExtent l="8890" t="8255" r="6350" b="10795"/>
                <wp:wrapNone/>
                <wp:docPr id="382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8BDA10" id="AutoShape 3" o:spid="_x0000_s1026" type="#_x0000_t32" style="position:absolute;margin-left:88.8pt;margin-top:11.45pt;width:1.8pt;height:48pt;z-index:25150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"/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>
                <wp:simplePos x="0" y="0"/>
                <wp:positionH relativeFrom="column">
                  <wp:posOffset>4730750</wp:posOffset>
                </wp:positionH>
                <wp:positionV relativeFrom="paragraph">
                  <wp:posOffset>65405</wp:posOffset>
                </wp:positionV>
                <wp:extent cx="405765" cy="366395"/>
                <wp:effectExtent l="49530" t="13335" r="11430" b="48895"/>
                <wp:wrapNone/>
                <wp:docPr id="381" name="AutoShape 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5765" cy="36639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46CAD1" id="AutoShape 400" o:spid="_x0000_s1026" type="#_x0000_t32" style="position:absolute;margin-left:372.5pt;margin-top:5.15pt;width:31.95pt;height:28.85pt;flip:x;z-index:25161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16768" behindDoc="0" locked="0" layoutInCell="1" allowOverlap="1">
                <wp:simplePos x="0" y="0"/>
                <wp:positionH relativeFrom="column">
                  <wp:posOffset>3411220</wp:posOffset>
                </wp:positionH>
                <wp:positionV relativeFrom="paragraph">
                  <wp:posOffset>237490</wp:posOffset>
                </wp:positionV>
                <wp:extent cx="1407160" cy="710565"/>
                <wp:effectExtent l="6350" t="13970" r="5715" b="8890"/>
                <wp:wrapNone/>
                <wp:docPr id="380" name="Oval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7160" cy="7105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DF0DB9">
                            <w:pPr>
                              <w:jc w:val="center"/>
                            </w:pPr>
                            <w:r>
                              <w:t>Validate Owne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99" o:spid="_x0000_s1072" style="position:absolute;margin-left:268.6pt;margin-top:18.7pt;width:110.8pt;height:55.95pt;z-index:2516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">
                <v:textbox>
                  <w:txbxContent>
                    <w:p w:rsidR="00A85BE1" w:rsidRDefault="00A85BE1" w:rsidP="00DF0DB9">
                      <w:pPr>
                        <w:jc w:val="center"/>
                      </w:pPr>
                      <w:r>
                        <w:t>Validate Owner Details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15744" behindDoc="0" locked="0" layoutInCell="1" allowOverlap="1">
                <wp:simplePos x="0" y="0"/>
                <wp:positionH relativeFrom="column">
                  <wp:posOffset>3283585</wp:posOffset>
                </wp:positionH>
                <wp:positionV relativeFrom="paragraph">
                  <wp:posOffset>12700</wp:posOffset>
                </wp:positionV>
                <wp:extent cx="349885" cy="323215"/>
                <wp:effectExtent l="12065" t="8255" r="47625" b="49530"/>
                <wp:wrapNone/>
                <wp:docPr id="379" name="AutoShape 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885" cy="3232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515134" id="AutoShape 398" o:spid="_x0000_s1026" type="#_x0000_t32" style="position:absolute;margin-left:258.55pt;margin-top:1pt;width:27.55pt;height:25.45pt;z-index:25161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9248" behindDoc="0" locked="0" layoutInCell="1" allowOverlap="1">
                <wp:simplePos x="0" y="0"/>
                <wp:positionH relativeFrom="column">
                  <wp:posOffset>1150620</wp:posOffset>
                </wp:positionH>
                <wp:positionV relativeFrom="paragraph">
                  <wp:posOffset>12700</wp:posOffset>
                </wp:positionV>
                <wp:extent cx="281940" cy="99060"/>
                <wp:effectExtent l="12700" t="8255" r="10160" b="6985"/>
                <wp:wrapNone/>
                <wp:docPr id="378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C2E13F" id="AutoShape 7" o:spid="_x0000_s1026" type="#_x0000_t32" style="position:absolute;margin-left:90.6pt;margin-top:1pt;width:22.2pt;height:7.8pt;flip:y;z-index:25150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822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2700</wp:posOffset>
                </wp:positionV>
                <wp:extent cx="350520" cy="99060"/>
                <wp:effectExtent l="5080" t="8255" r="6350" b="6985"/>
                <wp:wrapNone/>
                <wp:docPr id="377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C3248A" id="AutoShape 6" o:spid="_x0000_s1026" type="#_x0000_t32" style="position:absolute;margin-left:63pt;margin-top:1pt;width:27.6pt;height:7.8pt;flip:x y;z-index:25150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"/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7200" behindDoc="0" locked="0" layoutInCell="1" allowOverlap="1">
                <wp:simplePos x="0" y="0"/>
                <wp:positionH relativeFrom="column">
                  <wp:posOffset>1150620</wp:posOffset>
                </wp:positionH>
                <wp:positionV relativeFrom="paragraph">
                  <wp:posOffset>108585</wp:posOffset>
                </wp:positionV>
                <wp:extent cx="167640" cy="434975"/>
                <wp:effectExtent l="12700" t="8255" r="10160" b="13970"/>
                <wp:wrapNone/>
                <wp:docPr id="376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2F409C" id="AutoShape 5" o:spid="_x0000_s1026" type="#_x0000_t32" style="position:absolute;margin-left:90.6pt;margin-top:8.55pt;width:13.2pt;height:34.25pt;z-index:25150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6176" behindDoc="0" locked="0" layoutInCell="1" allowOverlap="1">
                <wp:simplePos x="0" y="0"/>
                <wp:positionH relativeFrom="column">
                  <wp:posOffset>876300</wp:posOffset>
                </wp:positionH>
                <wp:positionV relativeFrom="paragraph">
                  <wp:posOffset>108585</wp:posOffset>
                </wp:positionV>
                <wp:extent cx="274320" cy="434975"/>
                <wp:effectExtent l="5080" t="8255" r="6350" b="13970"/>
                <wp:wrapNone/>
                <wp:docPr id="375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C8EE7F" id="AutoShape 4" o:spid="_x0000_s1026" type="#_x0000_t32" style="position:absolute;margin-left:69pt;margin-top:8.55pt;width:21.6pt;height:34.25pt;flip:x;z-index:25150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"/>
            </w:pict>
          </mc:Fallback>
        </mc:AlternateConten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B87E96" w:rsidRDefault="005D206F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22"/>
        <w:gridCol w:w="3235"/>
        <w:gridCol w:w="3197"/>
      </w:tblGrid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dd 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1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C30913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This function records an </w:t>
            </w:r>
            <w:r w:rsidR="00A156E2">
              <w:rPr>
                <w:rFonts w:ascii="Calibri" w:eastAsia="Calibri" w:hAnsi="Calibri" w:cs="Calibri"/>
              </w:rPr>
              <w:t>owner’s</w:t>
            </w:r>
            <w:r>
              <w:rPr>
                <w:rFonts w:ascii="Calibri" w:eastAsia="Calibri" w:hAnsi="Calibri" w:cs="Calibri"/>
              </w:rPr>
              <w:t xml:space="preserve"> details on the system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wners must be verified beforehand to be on the list of owners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Add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51340B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Forename</w:t>
            </w:r>
          </w:p>
          <w:p w:rsidR="00A156E2" w:rsidRPr="0029432A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urname</w:t>
            </w:r>
          </w:p>
          <w:p w:rsidR="00A156E2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</w:t>
            </w:r>
          </w:p>
          <w:p w:rsidR="00A156E2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</w:t>
            </w:r>
          </w:p>
          <w:p w:rsidR="0051340B" w:rsidRPr="00A156E2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A156E2">
              <w:rPr>
                <w:rFonts w:ascii="Calibri" w:eastAsia="Calibri" w:hAnsi="Calibri" w:cs="Calibri"/>
                <w:sz w:val="24"/>
              </w:rPr>
              <w:t>County</w:t>
            </w:r>
          </w:p>
          <w:p w:rsidR="0051340B" w:rsidRPr="0029432A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Phone</w:t>
            </w:r>
          </w:p>
          <w:p w:rsidR="0051340B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Email</w:t>
            </w:r>
          </w:p>
          <w:p w:rsidR="002B6EBF" w:rsidRDefault="002B6EBF" w:rsidP="00C3091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30913" w:rsidRPr="0029432A" w:rsidRDefault="00C30913" w:rsidP="00C3091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30913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Manager clicks the ‘Add Owner’ button</w:t>
            </w:r>
          </w:p>
          <w:p w:rsidR="0051340B" w:rsidRDefault="0051340B">
            <w:pPr>
              <w:spacing w:after="0" w:line="240" w:lineRule="auto"/>
              <w:ind w:left="360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The system assigns the next Owner ID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26CEA" w:rsidRDefault="00226CE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3091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51340B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C30913" w:rsidRDefault="00C30913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Forename must be letters only</w:t>
            </w:r>
          </w:p>
          <w:p w:rsidR="00C30913" w:rsidRDefault="00C30913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lastRenderedPageBreak/>
              <w:t>Surname must be letters only</w:t>
            </w:r>
          </w:p>
          <w:p w:rsidR="00C30913" w:rsidRDefault="00C30913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 must be letters and numbers only</w:t>
            </w:r>
          </w:p>
          <w:p w:rsidR="00C30913" w:rsidRDefault="00C30913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 must be letters only</w:t>
            </w:r>
          </w:p>
          <w:p w:rsidR="00C30913" w:rsidRDefault="00C30913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County must be letters only</w:t>
            </w:r>
          </w:p>
          <w:p w:rsidR="0051340B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51340B" w:rsidRPr="002B6EBF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must be valid forma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B6EBF" w:rsidRPr="00A156E2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D023EC">
              <w:rPr>
                <w:rFonts w:ascii="Calibri" w:eastAsia="Calibri" w:hAnsi="Calibri" w:cs="Calibri"/>
                <w:sz w:val="24"/>
              </w:rPr>
              <w:t>System assigns Activity as</w:t>
            </w:r>
            <w:r w:rsidR="0029432A" w:rsidRPr="0029432A">
              <w:rPr>
                <w:rFonts w:ascii="Calibri" w:eastAsia="Calibri" w:hAnsi="Calibri" w:cs="Calibri"/>
                <w:sz w:val="24"/>
              </w:rPr>
              <w:t xml:space="preserve"> ‘A’</w:t>
            </w:r>
            <w:r w:rsidR="00A156E2">
              <w:rPr>
                <w:rFonts w:ascii="Calibri" w:eastAsia="Calibri" w:hAnsi="Calibri" w:cs="Calibri"/>
                <w:sz w:val="24"/>
              </w:rPr>
              <w:t xml:space="preserve"> meaning the Owner is Activ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Pr="00C970AB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Save data in Owners Fil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Pr="00C970AB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Reset UI</w:t>
            </w: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Field not entered: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sz w:val="24"/>
              </w:rPr>
              <w:t>: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Pr="00A023E2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4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Forename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letter detecte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In forename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>
              <w:rPr>
                <w:rFonts w:ascii="Calibri" w:eastAsia="Calibri" w:hAnsi="Calibri" w:cs="Calibri"/>
                <w:sz w:val="24"/>
              </w:rPr>
              <w:t>: Display message “Forename must be letters only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Pr="00226CEA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on-Letter entered in Surname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letter detecte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In surname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>
              <w:rPr>
                <w:rFonts w:ascii="Calibri" w:eastAsia="Calibri" w:hAnsi="Calibri" w:cs="Calibri"/>
                <w:sz w:val="24"/>
              </w:rPr>
              <w:t>: Display message “Surname must be letters only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P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&amp; Non-Number entered in Address Line 1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letter detecte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In address line 1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>
              <w:rPr>
                <w:rFonts w:ascii="Calibri" w:eastAsia="Calibri" w:hAnsi="Calibri" w:cs="Calibri"/>
                <w:sz w:val="24"/>
              </w:rPr>
              <w:t>: Display message “Address Line 1 must be numbers and letters only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P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Address Line 2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letter detecte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In address line 2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>
              <w:rPr>
                <w:rFonts w:ascii="Calibri" w:eastAsia="Calibri" w:hAnsi="Calibri" w:cs="Calibri"/>
                <w:sz w:val="24"/>
              </w:rPr>
              <w:t>: Display message “Address Line 2 must be letters only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P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County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letter detecte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In county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>
              <w:rPr>
                <w:rFonts w:ascii="Calibri" w:eastAsia="Calibri" w:hAnsi="Calibri" w:cs="Calibri"/>
                <w:sz w:val="24"/>
              </w:rPr>
              <w:t>: Display message “County must be letters only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P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eric entered in phone: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numeric detected in phone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>Display message “The field must be all numeric characters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Email address had invalid format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>
              <w:rPr>
                <w:rFonts w:ascii="Calibri" w:eastAsia="Calibri" w:hAnsi="Calibri" w:cs="Calibri"/>
                <w:sz w:val="24"/>
              </w:rPr>
              <w:t>: An invalid format entered for email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>Display message “Email format invalid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Email field and return to step 4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226CEA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valid owner has been added to the list of owners.</w:t>
            </w:r>
          </w:p>
        </w:tc>
      </w:tr>
      <w:tr w:rsidR="00226CEA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is owner is now able to own properties from the properties file.</w:t>
            </w:r>
          </w:p>
        </w:tc>
      </w:tr>
      <w:tr w:rsidR="00226CEA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have a valid email address.</w:t>
            </w:r>
          </w:p>
        </w:tc>
      </w:tr>
      <w:tr w:rsidR="00226CEA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51340B" w:rsidRPr="00910B97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1" w:name="_Toc508200813"/>
      <w:r w:rsidRPr="00910B97">
        <w:rPr>
          <w:rFonts w:eastAsia="Calibri"/>
          <w:b/>
        </w:rPr>
        <w:t>Update Owner</w:t>
      </w:r>
      <w:bookmarkEnd w:id="11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This function updates an </w:t>
      </w:r>
      <w:r w:rsidR="00D023EC">
        <w:rPr>
          <w:rFonts w:ascii="Calibri" w:eastAsia="Calibri" w:hAnsi="Calibri" w:cs="Calibri"/>
        </w:rPr>
        <w:t>owner’s</w:t>
      </w:r>
      <w:r>
        <w:rPr>
          <w:rFonts w:ascii="Calibri" w:eastAsia="Calibri" w:hAnsi="Calibri" w:cs="Calibri"/>
        </w:rPr>
        <w:t xml:space="preserve"> details on the system. An owner is identified by their OwnerID.</w: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5008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88900</wp:posOffset>
                </wp:positionV>
                <wp:extent cx="278765" cy="191135"/>
                <wp:effectExtent l="12700" t="51435" r="41910" b="14605"/>
                <wp:wrapNone/>
                <wp:docPr id="374" name="AutoShape 5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B4136D" id="AutoShape 560" o:spid="_x0000_s1026" type="#_x0000_t32" style="position:absolute;margin-left:269.85pt;margin-top:7pt;width:21.95pt;height:15.05pt;flip:y;z-index:25175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7056" behindDoc="0" locked="0" layoutInCell="1" allowOverlap="1">
                <wp:simplePos x="0" y="0"/>
                <wp:positionH relativeFrom="column">
                  <wp:posOffset>4953635</wp:posOffset>
                </wp:positionH>
                <wp:positionV relativeFrom="paragraph">
                  <wp:posOffset>252095</wp:posOffset>
                </wp:positionV>
                <wp:extent cx="374015" cy="217805"/>
                <wp:effectExtent l="43815" t="52705" r="10795" b="15240"/>
                <wp:wrapNone/>
                <wp:docPr id="373" name="AutoShape 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4015" cy="21780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751E24" id="AutoShape 562" o:spid="_x0000_s1026" type="#_x0000_t32" style="position:absolute;margin-left:390.05pt;margin-top:19.85pt;width:29.45pt;height:17.15pt;flip:x y;z-index:25175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6032" behindDoc="0" locked="0" layoutInCell="1" allowOverlap="1">
                <wp:simplePos x="0" y="0"/>
                <wp:positionH relativeFrom="column">
                  <wp:posOffset>3705860</wp:posOffset>
                </wp:positionH>
                <wp:positionV relativeFrom="paragraph">
                  <wp:posOffset>-151765</wp:posOffset>
                </wp:positionV>
                <wp:extent cx="1368425" cy="516890"/>
                <wp:effectExtent l="5715" t="10795" r="6985" b="5715"/>
                <wp:wrapNone/>
                <wp:docPr id="372" name="Oval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1689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BB3710">
                            <w:r>
                              <w:t>Selects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61" o:spid="_x0000_s1073" style="position:absolute;margin-left:291.8pt;margin-top:-11.95pt;width:107.75pt;height:40.7pt;z-index:25175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">
                <v:textbox>
                  <w:txbxContent>
                    <w:p w:rsidR="00A85BE1" w:rsidRDefault="00A85BE1" w:rsidP="00BB3710">
                      <w:r>
                        <w:t>Selects 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>
                <wp:simplePos x="0" y="0"/>
                <wp:positionH relativeFrom="column">
                  <wp:posOffset>2362200</wp:posOffset>
                </wp:positionH>
                <wp:positionV relativeFrom="paragraph">
                  <wp:posOffset>243205</wp:posOffset>
                </wp:positionV>
                <wp:extent cx="1431290" cy="516255"/>
                <wp:effectExtent l="5080" t="5715" r="11430" b="11430"/>
                <wp:wrapNone/>
                <wp:docPr id="371" name="Oval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31290" cy="51625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A657F">
                            <w:pPr>
                              <w:jc w:val="center"/>
                            </w:pPr>
                            <w:r>
                              <w:t>Update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2" o:spid="_x0000_s1074" style="position:absolute;margin-left:186pt;margin-top:19.15pt;width:112.7pt;height:40.65pt;z-index:2516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">
                <v:textbox>
                  <w:txbxContent>
                    <w:p w:rsidR="00A85BE1" w:rsidRDefault="00A85BE1" w:rsidP="008A657F">
                      <w:pPr>
                        <w:jc w:val="center"/>
                      </w:pPr>
                      <w:r>
                        <w:t>Update Owner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>
                <wp:simplePos x="0" y="0"/>
                <wp:positionH relativeFrom="column">
                  <wp:posOffset>5114290</wp:posOffset>
                </wp:positionH>
                <wp:positionV relativeFrom="paragraph">
                  <wp:posOffset>50800</wp:posOffset>
                </wp:positionV>
                <wp:extent cx="1240155" cy="652780"/>
                <wp:effectExtent l="13970" t="12700" r="12700" b="10795"/>
                <wp:wrapNone/>
                <wp:docPr id="370" name="Oval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A657F">
                            <w:pPr>
                              <w:jc w:val="center"/>
                            </w:pPr>
                            <w:r>
                              <w:t>Display Owner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6" o:spid="_x0000_s1075" style="position:absolute;margin-left:402.7pt;margin-top:4pt;width:97.65pt;height:51.4pt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">
                <v:textbox>
                  <w:txbxContent>
                    <w:p w:rsidR="00A85BE1" w:rsidRDefault="00A85BE1" w:rsidP="008A657F">
                      <w:pPr>
                        <w:jc w:val="center"/>
                      </w:pPr>
                      <w:r>
                        <w:t>Display Owner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>
                <wp:simplePos x="0" y="0"/>
                <wp:positionH relativeFrom="column">
                  <wp:posOffset>4954905</wp:posOffset>
                </wp:positionH>
                <wp:positionV relativeFrom="paragraph">
                  <wp:posOffset>433070</wp:posOffset>
                </wp:positionV>
                <wp:extent cx="405765" cy="366395"/>
                <wp:effectExtent l="54610" t="13970" r="6350" b="48260"/>
                <wp:wrapNone/>
                <wp:docPr id="369" name="AutoShape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5765" cy="36639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8CC963" id="AutoShape 405" o:spid="_x0000_s1026" type="#_x0000_t32" style="position:absolute;margin-left:390.15pt;margin-top:34.1pt;width:31.95pt;height:28.85pt;flip:x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>
                <wp:simplePos x="0" y="0"/>
                <wp:positionH relativeFrom="column">
                  <wp:posOffset>3635375</wp:posOffset>
                </wp:positionH>
                <wp:positionV relativeFrom="paragraph">
                  <wp:posOffset>605155</wp:posOffset>
                </wp:positionV>
                <wp:extent cx="1407160" cy="710565"/>
                <wp:effectExtent l="11430" t="5080" r="10160" b="8255"/>
                <wp:wrapNone/>
                <wp:docPr id="368" name="Oval 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7160" cy="7105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A657F">
                            <w:pPr>
                              <w:jc w:val="center"/>
                            </w:pPr>
                            <w:r>
                              <w:t>Validate Owne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4" o:spid="_x0000_s1076" style="position:absolute;margin-left:286.25pt;margin-top:47.65pt;width:110.8pt;height:55.95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">
                <v:textbox>
                  <w:txbxContent>
                    <w:p w:rsidR="00A85BE1" w:rsidRDefault="00A85BE1" w:rsidP="008A657F">
                      <w:pPr>
                        <w:jc w:val="center"/>
                      </w:pPr>
                      <w:r>
                        <w:t>Validate Owner Details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>
                <wp:simplePos x="0" y="0"/>
                <wp:positionH relativeFrom="column">
                  <wp:posOffset>3507740</wp:posOffset>
                </wp:positionH>
                <wp:positionV relativeFrom="paragraph">
                  <wp:posOffset>380365</wp:posOffset>
                </wp:positionV>
                <wp:extent cx="349885" cy="323215"/>
                <wp:effectExtent l="7620" t="8890" r="52070" b="48895"/>
                <wp:wrapNone/>
                <wp:docPr id="367" name="AutoShape 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885" cy="3232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AA5EA6" id="AutoShape 403" o:spid="_x0000_s1026" type="#_x0000_t32" style="position:absolute;margin-left:276.2pt;margin-top:29.95pt;width:27.55pt;height:25.45pt;z-index:2516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7440" behindDoc="0" locked="0" layoutInCell="1" allowOverlap="1">
                <wp:simplePos x="0" y="0"/>
                <wp:positionH relativeFrom="column">
                  <wp:posOffset>1584960</wp:posOffset>
                </wp:positionH>
                <wp:positionV relativeFrom="paragraph">
                  <wp:posOffset>200025</wp:posOffset>
                </wp:positionV>
                <wp:extent cx="777240" cy="320040"/>
                <wp:effectExtent l="8890" t="57150" r="33020" b="13335"/>
                <wp:wrapNone/>
                <wp:docPr id="366" name="AutoShap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F74830" id="AutoShape 17" o:spid="_x0000_s1026" type="#_x0000_t32" style="position:absolute;margin-left:124.8pt;margin-top:15.75pt;width:61.2pt;height:25.2pt;flip:y;z-index:25151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6416" behindDoc="0" locked="0" layoutInCell="1" allowOverlap="1">
                <wp:simplePos x="0" y="0"/>
                <wp:positionH relativeFrom="column">
                  <wp:posOffset>1303020</wp:posOffset>
                </wp:positionH>
                <wp:positionV relativeFrom="paragraph">
                  <wp:posOffset>337185</wp:posOffset>
                </wp:positionV>
                <wp:extent cx="281940" cy="99060"/>
                <wp:effectExtent l="12700" t="13335" r="10160" b="11430"/>
                <wp:wrapNone/>
                <wp:docPr id="365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622DA1" id="AutoShape 16" o:spid="_x0000_s1026" type="#_x0000_t32" style="position:absolute;margin-left:102.6pt;margin-top:26.55pt;width:22.2pt;height:7.8pt;flip:y;z-index:25151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5392" behindDoc="0" locked="0" layoutInCell="1" allowOverlap="1">
                <wp:simplePos x="0" y="0"/>
                <wp:positionH relativeFrom="column">
                  <wp:posOffset>952500</wp:posOffset>
                </wp:positionH>
                <wp:positionV relativeFrom="paragraph">
                  <wp:posOffset>337185</wp:posOffset>
                </wp:positionV>
                <wp:extent cx="350520" cy="99060"/>
                <wp:effectExtent l="5080" t="13335" r="6350" b="11430"/>
                <wp:wrapNone/>
                <wp:docPr id="364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B7E7E5" id="AutoShape 15" o:spid="_x0000_s1026" type="#_x0000_t32" style="position:absolute;margin-left:75pt;margin-top:26.55pt;width:27.6pt;height:7.8pt;flip:x y;z-index:25151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4368" behindDoc="0" locked="0" layoutInCell="1" allowOverlap="1">
                <wp:simplePos x="0" y="0"/>
                <wp:positionH relativeFrom="column">
                  <wp:posOffset>1303020</wp:posOffset>
                </wp:positionH>
                <wp:positionV relativeFrom="paragraph">
                  <wp:posOffset>756285</wp:posOffset>
                </wp:positionV>
                <wp:extent cx="167640" cy="434975"/>
                <wp:effectExtent l="12700" t="13335" r="10160" b="8890"/>
                <wp:wrapNone/>
                <wp:docPr id="363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0841D9" id="AutoShape 14" o:spid="_x0000_s1026" type="#_x0000_t32" style="position:absolute;margin-left:102.6pt;margin-top:59.55pt;width:13.2pt;height:34.25pt;z-index:25151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01/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3344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756285</wp:posOffset>
                </wp:positionV>
                <wp:extent cx="274320" cy="434975"/>
                <wp:effectExtent l="5080" t="13335" r="6350" b="8890"/>
                <wp:wrapNone/>
                <wp:docPr id="362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3FBDDA" id="AutoShape 13" o:spid="_x0000_s1026" type="#_x0000_t32" style="position:absolute;margin-left:81pt;margin-top:59.55pt;width:21.6pt;height:34.25pt;flip:x;z-index:25151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2320" behindDoc="0" locked="0" layoutInCell="1" allowOverlap="1">
                <wp:simplePos x="0" y="0"/>
                <wp:positionH relativeFrom="column">
                  <wp:posOffset>1280160</wp:posOffset>
                </wp:positionH>
                <wp:positionV relativeFrom="paragraph">
                  <wp:posOffset>146685</wp:posOffset>
                </wp:positionV>
                <wp:extent cx="22860" cy="609600"/>
                <wp:effectExtent l="8890" t="13335" r="6350" b="5715"/>
                <wp:wrapNone/>
                <wp:docPr id="361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61E992" id="AutoShape 12" o:spid="_x0000_s1026" type="#_x0000_t32" style="position:absolute;margin-left:100.8pt;margin-top:11.55pt;width:1.8pt;height:48pt;z-index:25151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1296" behindDoc="0" locked="0" layoutInCell="1" allowOverlap="1">
                <wp:simplePos x="0" y="0"/>
                <wp:positionH relativeFrom="column">
                  <wp:posOffset>1082040</wp:posOffset>
                </wp:positionH>
                <wp:positionV relativeFrom="paragraph">
                  <wp:posOffset>-234315</wp:posOffset>
                </wp:positionV>
                <wp:extent cx="388620" cy="381000"/>
                <wp:effectExtent l="10795" t="13335" r="10160" b="5715"/>
                <wp:wrapNone/>
                <wp:docPr id="360" name="Oval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1334481" id="Oval 11" o:spid="_x0000_s1026" style="position:absolute;margin-left:85.2pt;margin-top:-18.45pt;width:30.6pt;height:30pt;z-index:25151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"/>
            </w:pict>
          </mc:Fallback>
        </mc:AlternateConten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22"/>
        <w:gridCol w:w="3235"/>
        <w:gridCol w:w="3197"/>
      </w:tblGrid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2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Description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owners within the owner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verified beforehand to be on the list of owners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  <w:r w:rsidR="00D023EC">
              <w:rPr>
                <w:rFonts w:ascii="Calibri" w:eastAsia="Calibri" w:hAnsi="Calibri" w:cs="Calibri"/>
                <w:sz w:val="24"/>
              </w:rPr>
              <w:t>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9676C6" w:rsidRDefault="009676C6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9676C6" w:rsidRDefault="009676C6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A02B1" w:rsidRDefault="004A02B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A02B1" w:rsidRDefault="004A02B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anager selects owner to update</w:t>
            </w:r>
            <w:r w:rsidR="00D023EC">
              <w:rPr>
                <w:rFonts w:ascii="Calibri" w:eastAsia="Calibri" w:hAnsi="Calibri" w:cs="Calibri"/>
                <w:sz w:val="24"/>
              </w:rPr>
              <w:t xml:space="preserve"> from DataGrid</w:t>
            </w:r>
            <w:r w:rsidR="0029432A">
              <w:rPr>
                <w:rFonts w:ascii="Calibri" w:eastAsia="Calibri" w:hAnsi="Calibri" w:cs="Calibri"/>
                <w:sz w:val="24"/>
              </w:rPr>
              <w:t>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Manager </w:t>
            </w:r>
            <w:r w:rsidR="00E9465B">
              <w:rPr>
                <w:rFonts w:ascii="Calibri" w:eastAsia="Calibri" w:hAnsi="Calibri" w:cs="Calibri"/>
                <w:sz w:val="24"/>
              </w:rPr>
              <w:t>updates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wner details: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Surname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Forename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Street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Town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County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Phone</w:t>
            </w:r>
          </w:p>
          <w:p w:rsidR="002B6EBF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Email</w:t>
            </w:r>
          </w:p>
          <w:p w:rsidR="004A02B1" w:rsidRDefault="004A02B1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ctivity</w:t>
            </w:r>
          </w:p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50859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Manager clicks Update Owner button</w:t>
            </w:r>
          </w:p>
          <w:p w:rsidR="002B6EBF" w:rsidRPr="0029432A" w:rsidRDefault="002B6EBF" w:rsidP="00D023EC">
            <w:pPr>
              <w:spacing w:after="0" w:line="240" w:lineRule="auto"/>
              <w:ind w:left="720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 w:rsidP="002B6EBF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  <w:r w:rsidR="00D023EC">
              <w:rPr>
                <w:rFonts w:ascii="Calibri" w:eastAsia="Calibri" w:hAnsi="Calibri" w:cs="Calibri"/>
                <w:sz w:val="24"/>
              </w:rPr>
              <w:t>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752C5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</w:t>
            </w:r>
            <w:r w:rsidR="009676C6">
              <w:rPr>
                <w:rFonts w:ascii="Calibri" w:eastAsia="Calibri" w:hAnsi="Calibri" w:cs="Calibri"/>
                <w:sz w:val="24"/>
              </w:rPr>
              <w:t xml:space="preserve"> checks if the </w:t>
            </w:r>
            <w:r w:rsidR="00D023EC">
              <w:rPr>
                <w:rFonts w:ascii="Calibri" w:eastAsia="Calibri" w:hAnsi="Calibri" w:cs="Calibri"/>
                <w:sz w:val="24"/>
              </w:rPr>
              <w:t xml:space="preserve">search </w:t>
            </w:r>
            <w:r w:rsidR="009676C6">
              <w:rPr>
                <w:rFonts w:ascii="Calibri" w:eastAsia="Calibri" w:hAnsi="Calibri" w:cs="Calibri"/>
                <w:sz w:val="24"/>
              </w:rPr>
              <w:t>field was entered</w:t>
            </w:r>
            <w:r w:rsidR="000752C5">
              <w:rPr>
                <w:rFonts w:ascii="Calibri" w:eastAsia="Calibri" w:hAnsi="Calibri" w:cs="Calibri"/>
                <w:sz w:val="24"/>
              </w:rPr>
              <w:t>.</w:t>
            </w:r>
          </w:p>
          <w:p w:rsidR="000752C5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0752C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The system </w:t>
            </w:r>
            <w:r w:rsidR="00D023EC">
              <w:rPr>
                <w:rFonts w:ascii="Calibri" w:eastAsia="Calibri" w:hAnsi="Calibri" w:cs="Calibri"/>
                <w:sz w:val="24"/>
              </w:rPr>
              <w:t>retrieves a list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f all owners with matching surname from the Owners file and displays </w:t>
            </w:r>
            <w:r w:rsidR="00D023EC">
              <w:rPr>
                <w:rFonts w:ascii="Calibri" w:eastAsia="Calibri" w:hAnsi="Calibri" w:cs="Calibri"/>
                <w:sz w:val="24"/>
              </w:rPr>
              <w:t>it on a DataGrid in the UI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A02B1" w:rsidRDefault="004A02B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F10155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10155" w:rsidRPr="00F10155">
              <w:rPr>
                <w:rFonts w:ascii="Calibri" w:eastAsia="Calibri" w:hAnsi="Calibri" w:cs="Calibri"/>
                <w:sz w:val="24"/>
              </w:rPr>
              <w:t>System</w:t>
            </w:r>
            <w:r w:rsidR="00F10155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F10155">
              <w:rPr>
                <w:rFonts w:ascii="Calibri" w:eastAsia="Calibri" w:hAnsi="Calibri" w:cs="Calibri"/>
                <w:sz w:val="24"/>
              </w:rPr>
              <w:t>retrieves all details for the selected</w:t>
            </w:r>
            <w:r>
              <w:rPr>
                <w:rFonts w:ascii="Calibri" w:eastAsia="Calibri" w:hAnsi="Calibri" w:cs="Calibri"/>
                <w:sz w:val="24"/>
              </w:rPr>
              <w:t xml:space="preserve"> owner from the Owners file </w:t>
            </w:r>
          </w:p>
          <w:p w:rsidR="004A02B1" w:rsidRDefault="004A02B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C0423" w:rsidRDefault="004A02B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4A02B1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System </w:t>
            </w:r>
            <w:r w:rsidR="00D023EC">
              <w:rPr>
                <w:rFonts w:ascii="Calibri" w:eastAsia="Calibri" w:hAnsi="Calibri" w:cs="Calibri"/>
                <w:sz w:val="24"/>
              </w:rPr>
              <w:t>populates text boxes with the data from the selected object.</w:t>
            </w: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50859" w:rsidRDefault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50859" w:rsidRDefault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50859" w:rsidRDefault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Owner details:</w:t>
            </w:r>
          </w:p>
          <w:p w:rsidR="0051340B" w:rsidRDefault="0029432A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4A02B1" w:rsidRDefault="004A02B1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Forename must be letters only</w:t>
            </w:r>
          </w:p>
          <w:p w:rsidR="004A02B1" w:rsidRDefault="004A02B1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urname must be letters only</w:t>
            </w:r>
          </w:p>
          <w:p w:rsidR="004A02B1" w:rsidRDefault="004A02B1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 must be letters only</w:t>
            </w:r>
          </w:p>
          <w:p w:rsidR="004A02B1" w:rsidRDefault="004A02B1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 must be letters only</w:t>
            </w:r>
          </w:p>
          <w:p w:rsidR="004A02B1" w:rsidRDefault="004A02B1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County must be letters only</w:t>
            </w:r>
          </w:p>
          <w:p w:rsidR="0051340B" w:rsidRDefault="0029432A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51340B" w:rsidRDefault="0029432A" w:rsidP="00D023EC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address must have correct format</w:t>
            </w:r>
          </w:p>
          <w:p w:rsidR="00F50859" w:rsidRDefault="00F50859" w:rsidP="00D023EC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ctivity must be A or I</w:t>
            </w:r>
          </w:p>
          <w:p w:rsidR="00D023EC" w:rsidRPr="00D023EC" w:rsidRDefault="00D023EC" w:rsidP="00D023EC">
            <w:pPr>
              <w:spacing w:after="0" w:line="240" w:lineRule="auto"/>
              <w:ind w:left="720"/>
              <w:rPr>
                <w:rFonts w:ascii="Calibri" w:eastAsia="Calibri" w:hAnsi="Calibri" w:cs="Calibri"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Saves updated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wner details in Owner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4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  <w:r w:rsidR="003408AC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0752C5">
              <w:rPr>
                <w:rFonts w:ascii="Calibri" w:eastAsia="Calibri" w:hAnsi="Calibri" w:cs="Calibri"/>
                <w:sz w:val="24"/>
              </w:rPr>
              <w:t xml:space="preserve"> Display message “All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field</w:t>
            </w:r>
            <w:r w:rsidR="000752C5">
              <w:rPr>
                <w:rFonts w:ascii="Calibri" w:eastAsia="Calibri" w:hAnsi="Calibri" w:cs="Calibri"/>
                <w:sz w:val="24"/>
              </w:rPr>
              <w:t>s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ust be entered”</w:t>
            </w:r>
          </w:p>
          <w:p w:rsidR="0051340B" w:rsidRPr="002B6EBF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0752C5"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F5085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50859" w:rsidRDefault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Letter entered in Forename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50859" w:rsidRDefault="00F5085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</w:t>
            </w:r>
            <w:r w:rsidR="006E1070">
              <w:rPr>
                <w:rFonts w:ascii="Calibri" w:eastAsia="Calibri" w:hAnsi="Calibri" w:cs="Calibri"/>
                <w:sz w:val="24"/>
              </w:rPr>
              <w:t xml:space="preserve"> in the forename field</w:t>
            </w:r>
          </w:p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 w:rsidR="006E1070">
              <w:rPr>
                <w:rFonts w:ascii="Calibri" w:eastAsia="Calibri" w:hAnsi="Calibri" w:cs="Calibri"/>
                <w:sz w:val="24"/>
              </w:rPr>
              <w:t>Forename must be letters only</w:t>
            </w:r>
            <w:r>
              <w:rPr>
                <w:rFonts w:ascii="Calibri" w:eastAsia="Calibri" w:hAnsi="Calibri" w:cs="Calibri"/>
                <w:sz w:val="24"/>
              </w:rPr>
              <w:t>”</w:t>
            </w:r>
          </w:p>
          <w:p w:rsidR="00F50859" w:rsidRPr="002B6EBF" w:rsidRDefault="00F50859" w:rsidP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3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6E1070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Non-Letter entered in Surname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the surname field</w:t>
            </w:r>
          </w:p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Surname must be letters only”</w:t>
            </w:r>
          </w:p>
          <w:p w:rsidR="006E1070" w:rsidRPr="002B6EBF" w:rsidRDefault="006E1070" w:rsidP="006E107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Letter entered in Address Line 1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the Address Line 1 fiel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1 must be letters only”</w:t>
            </w:r>
          </w:p>
          <w:p w:rsidR="001530B9" w:rsidRPr="002B6EBF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Letter entered in Address Line 2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the Address Line 2 fiel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2 must be letters only”</w:t>
            </w:r>
          </w:p>
          <w:p w:rsidR="001530B9" w:rsidRPr="002B6EBF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Letter entered in County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the county fiel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County must be letters only”</w:t>
            </w:r>
          </w:p>
          <w:p w:rsidR="001530B9" w:rsidRPr="002B6EBF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phone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all numeric characters”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Email address has invalid format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have a valid format”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Email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nvalid character entered in Activity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character other than A or I entered in Activity fiel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ctivity must be either A or I”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activity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urname search field not entered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F84C93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1530B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530B9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</w:t>
            </w:r>
            <w:r w:rsidR="00F84C93">
              <w:rPr>
                <w:rFonts w:ascii="Calibri" w:eastAsia="Calibri" w:hAnsi="Calibri" w:cs="Calibri"/>
                <w:b/>
                <w:sz w:val="24"/>
              </w:rPr>
              <w:t xml:space="preserve">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 Surname must be entered here”</w:t>
            </w:r>
          </w:p>
          <w:p w:rsidR="001530B9" w:rsidRDefault="001530B9" w:rsidP="001530B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1530B9" w:rsidRPr="003408AC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</w:t>
            </w:r>
            <w:r w:rsidR="00F84C93">
              <w:rPr>
                <w:rFonts w:ascii="Calibri" w:eastAsia="Calibri" w:hAnsi="Calibri" w:cs="Calibri"/>
                <w:b/>
                <w:sz w:val="24"/>
              </w:rPr>
              <w:t>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F84C93">
              <w:rPr>
                <w:rFonts w:ascii="Calibri" w:eastAsia="Calibri" w:hAnsi="Calibri" w:cs="Calibri"/>
                <w:sz w:val="24"/>
              </w:rPr>
              <w:t>nding field and return to step 3</w:t>
            </w:r>
          </w:p>
        </w:tc>
      </w:tr>
      <w:tr w:rsidR="001530B9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owner data has been updated. </w:t>
            </w:r>
          </w:p>
        </w:tc>
      </w:tr>
      <w:tr w:rsidR="001530B9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1530B9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1530B9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3D2B5A" w:rsidRDefault="003D2B5A" w:rsidP="003D2B5A">
      <w:pPr>
        <w:keepNext/>
        <w:keepLines/>
        <w:spacing w:before="200" w:after="0" w:line="276" w:lineRule="auto"/>
        <w:ind w:left="-142" w:right="-188"/>
        <w:rPr>
          <w:rFonts w:ascii="Calibri" w:eastAsia="Calibri" w:hAnsi="Calibri" w:cs="Calibri"/>
          <w:b/>
        </w:rPr>
      </w:pPr>
    </w:p>
    <w:p w:rsidR="003D2B5A" w:rsidRDefault="003D2B5A" w:rsidP="00B87E96">
      <w:pPr>
        <w:rPr>
          <w:rFonts w:ascii="Calibri" w:eastAsia="Calibri" w:hAnsi="Calibri" w:cs="Calibri"/>
          <w:b/>
        </w:rPr>
      </w:pPr>
    </w:p>
    <w:p w:rsidR="00B87E96" w:rsidRDefault="00B87E96" w:rsidP="00B87E96">
      <w:pPr>
        <w:rPr>
          <w:rFonts w:ascii="Calibri" w:eastAsia="Calibri" w:hAnsi="Calibri" w:cs="Calibri"/>
          <w:b/>
        </w:rPr>
      </w:pPr>
    </w:p>
    <w:p w:rsidR="00B87E96" w:rsidRDefault="00B87E96" w:rsidP="00B87E96">
      <w:pPr>
        <w:rPr>
          <w:rFonts w:ascii="Calibri" w:eastAsia="Calibri" w:hAnsi="Calibri" w:cs="Calibri"/>
          <w:b/>
        </w:rPr>
      </w:pPr>
    </w:p>
    <w:p w:rsidR="00B87E96" w:rsidRDefault="00B87E96" w:rsidP="00B87E96">
      <w:pPr>
        <w:rPr>
          <w:rFonts w:ascii="Calibri" w:eastAsia="Calibri" w:hAnsi="Calibri" w:cs="Calibri"/>
          <w:b/>
        </w:rPr>
      </w:pPr>
    </w:p>
    <w:p w:rsidR="00B87E96" w:rsidRDefault="00B87E96" w:rsidP="00B87E96">
      <w:pPr>
        <w:rPr>
          <w:rFonts w:ascii="Calibri" w:eastAsia="Calibri" w:hAnsi="Calibri" w:cs="Calibri"/>
          <w:b/>
        </w:rPr>
      </w:pPr>
    </w:p>
    <w:p w:rsidR="00AD40C0" w:rsidRPr="003D2B5A" w:rsidRDefault="00AD40C0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2" w:name="_Toc508200814"/>
      <w:r w:rsidRPr="003D2B5A">
        <w:rPr>
          <w:rFonts w:eastAsia="Calibri"/>
          <w:b/>
        </w:rPr>
        <w:t>Remove Owner</w:t>
      </w:r>
      <w:bookmarkEnd w:id="12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allows the user to remove a specific owner from the system.</w:t>
      </w:r>
    </w:p>
    <w:p w:rsidR="003D2B5A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2960" behindDoc="0" locked="0" layoutInCell="1" allowOverlap="1">
                <wp:simplePos x="0" y="0"/>
                <wp:positionH relativeFrom="column">
                  <wp:posOffset>3782060</wp:posOffset>
                </wp:positionH>
                <wp:positionV relativeFrom="paragraph">
                  <wp:posOffset>76200</wp:posOffset>
                </wp:positionV>
                <wp:extent cx="870585" cy="602615"/>
                <wp:effectExtent l="5715" t="10795" r="9525" b="5715"/>
                <wp:wrapNone/>
                <wp:docPr id="359" name="Oval 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70585" cy="60261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BB3710">
                            <w:r>
                              <w:t>Selects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7" o:spid="_x0000_s1077" style="position:absolute;margin-left:297.8pt;margin-top:6pt;width:68.55pt;height:47.45pt;z-index:25175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">
                <v:textbox>
                  <w:txbxContent>
                    <w:p w:rsidR="00A85BE1" w:rsidRDefault="00A85BE1" w:rsidP="00BB3710">
                      <w:r>
                        <w:t>Selects Owner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1936" behindDoc="0" locked="0" layoutInCell="1" allowOverlap="1">
                <wp:simplePos x="0" y="0"/>
                <wp:positionH relativeFrom="column">
                  <wp:posOffset>3522345</wp:posOffset>
                </wp:positionH>
                <wp:positionV relativeFrom="paragraph">
                  <wp:posOffset>173990</wp:posOffset>
                </wp:positionV>
                <wp:extent cx="278765" cy="191135"/>
                <wp:effectExtent l="12700" t="60325" r="41910" b="15240"/>
                <wp:wrapNone/>
                <wp:docPr id="358" name="AutoShape 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6165FA" id="AutoShape 556" o:spid="_x0000_s1026" type="#_x0000_t32" style="position:absolute;margin-left:277.35pt;margin-top:13.7pt;width:21.95pt;height:15.05pt;flip:y;z-index:25175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3984" behindDoc="0" locked="0" layoutInCell="1" allowOverlap="1">
                <wp:simplePos x="0" y="0"/>
                <wp:positionH relativeFrom="column">
                  <wp:posOffset>4525010</wp:posOffset>
                </wp:positionH>
                <wp:positionV relativeFrom="paragraph">
                  <wp:posOffset>233045</wp:posOffset>
                </wp:positionV>
                <wp:extent cx="374015" cy="350520"/>
                <wp:effectExtent l="53340" t="52705" r="10795" b="6350"/>
                <wp:wrapNone/>
                <wp:docPr id="357" name="AutoShape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4015" cy="35052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D2DC99" id="AutoShape 558" o:spid="_x0000_s1026" type="#_x0000_t32" style="position:absolute;margin-left:356.3pt;margin-top:18.35pt;width:29.45pt;height:27.6pt;flip:x y;z-index:25175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>
                <wp:simplePos x="0" y="0"/>
                <wp:positionH relativeFrom="column">
                  <wp:posOffset>2644140</wp:posOffset>
                </wp:positionH>
                <wp:positionV relativeFrom="paragraph">
                  <wp:posOffset>316865</wp:posOffset>
                </wp:positionV>
                <wp:extent cx="1037590" cy="565150"/>
                <wp:effectExtent l="10795" t="12700" r="8890" b="12700"/>
                <wp:wrapNone/>
                <wp:docPr id="356" name="Oval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37590" cy="56515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A657F">
                            <w:pPr>
                              <w:jc w:val="center"/>
                            </w:pPr>
                            <w:r>
                              <w:t>Remove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7" o:spid="_x0000_s1078" style="position:absolute;margin-left:208.2pt;margin-top:24.95pt;width:81.7pt;height:44.5pt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">
                <v:textbox>
                  <w:txbxContent>
                    <w:p w:rsidR="00A85BE1" w:rsidRDefault="00A85BE1" w:rsidP="008A657F">
                      <w:pPr>
                        <w:jc w:val="center"/>
                      </w:pPr>
                      <w:r>
                        <w:t>Remove 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23584" behindDoc="0" locked="0" layoutInCell="1" allowOverlap="1">
                <wp:simplePos x="0" y="0"/>
                <wp:positionH relativeFrom="column">
                  <wp:posOffset>1584960</wp:posOffset>
                </wp:positionH>
                <wp:positionV relativeFrom="paragraph">
                  <wp:posOffset>699135</wp:posOffset>
                </wp:positionV>
                <wp:extent cx="281940" cy="99060"/>
                <wp:effectExtent l="8890" t="13970" r="13970" b="10795"/>
                <wp:wrapNone/>
                <wp:docPr id="355" name="AutoShap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9F1DA6" id="AutoShape 24" o:spid="_x0000_s1026" type="#_x0000_t32" style="position:absolute;margin-left:124.8pt;margin-top:55.05pt;width:22.2pt;height:7.8pt;flip:y;z-index:25152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22560" behindDoc="0" locked="0" layoutInCell="1" allowOverlap="1">
                <wp:simplePos x="0" y="0"/>
                <wp:positionH relativeFrom="column">
                  <wp:posOffset>1234440</wp:posOffset>
                </wp:positionH>
                <wp:positionV relativeFrom="paragraph">
                  <wp:posOffset>699135</wp:posOffset>
                </wp:positionV>
                <wp:extent cx="350520" cy="99060"/>
                <wp:effectExtent l="10795" t="13970" r="10160" b="10795"/>
                <wp:wrapNone/>
                <wp:docPr id="35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31F9F9" id="AutoShape 23" o:spid="_x0000_s1026" type="#_x0000_t32" style="position:absolute;margin-left:97.2pt;margin-top:55.05pt;width:27.6pt;height:7.8pt;flip:x y;z-index:25152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21536" behindDoc="0" locked="0" layoutInCell="1" allowOverlap="1">
                <wp:simplePos x="0" y="0"/>
                <wp:positionH relativeFrom="column">
                  <wp:posOffset>1584960</wp:posOffset>
                </wp:positionH>
                <wp:positionV relativeFrom="paragraph">
                  <wp:posOffset>1118235</wp:posOffset>
                </wp:positionV>
                <wp:extent cx="167640" cy="434975"/>
                <wp:effectExtent l="8890" t="13970" r="13970" b="8255"/>
                <wp:wrapNone/>
                <wp:docPr id="353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44FA46" id="AutoShape 22" o:spid="_x0000_s1026" type="#_x0000_t32" style="position:absolute;margin-left:124.8pt;margin-top:88.05pt;width:13.2pt;height:34.25pt;z-index:25152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20512" behindDoc="0" locked="0" layoutInCell="1" allowOverlap="1">
                <wp:simplePos x="0" y="0"/>
                <wp:positionH relativeFrom="column">
                  <wp:posOffset>1310640</wp:posOffset>
                </wp:positionH>
                <wp:positionV relativeFrom="paragraph">
                  <wp:posOffset>1118235</wp:posOffset>
                </wp:positionV>
                <wp:extent cx="274320" cy="434975"/>
                <wp:effectExtent l="10795" t="13970" r="10160" b="8255"/>
                <wp:wrapNone/>
                <wp:docPr id="352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A0CAC6" id="AutoShape 21" o:spid="_x0000_s1026" type="#_x0000_t32" style="position:absolute;margin-left:103.2pt;margin-top:88.05pt;width:21.6pt;height:34.25pt;flip:x;z-index:25152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9488" behindDoc="0" locked="0" layoutInCell="1" allowOverlap="1">
                <wp:simplePos x="0" y="0"/>
                <wp:positionH relativeFrom="column">
                  <wp:posOffset>1562100</wp:posOffset>
                </wp:positionH>
                <wp:positionV relativeFrom="paragraph">
                  <wp:posOffset>508635</wp:posOffset>
                </wp:positionV>
                <wp:extent cx="22860" cy="609600"/>
                <wp:effectExtent l="5080" t="13970" r="10160" b="5080"/>
                <wp:wrapNone/>
                <wp:docPr id="35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70FAD2" id="AutoShape 20" o:spid="_x0000_s1026" type="#_x0000_t32" style="position:absolute;margin-left:123pt;margin-top:40.05pt;width:1.8pt;height:48pt;z-index:25151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8464" behindDoc="0" locked="0" layoutInCell="1" allowOverlap="1">
                <wp:simplePos x="0" y="0"/>
                <wp:positionH relativeFrom="column">
                  <wp:posOffset>1363980</wp:posOffset>
                </wp:positionH>
                <wp:positionV relativeFrom="paragraph">
                  <wp:posOffset>127635</wp:posOffset>
                </wp:positionV>
                <wp:extent cx="388620" cy="381000"/>
                <wp:effectExtent l="6985" t="13970" r="13970" b="5080"/>
                <wp:wrapNone/>
                <wp:docPr id="350" name="Oval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CEF497E" id="Oval 19" o:spid="_x0000_s1026" style="position:absolute;margin-left:107.4pt;margin-top:10.05pt;width:30.6pt;height:30pt;z-index:25151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24608" behindDoc="0" locked="0" layoutInCell="1" allowOverlap="1">
                <wp:simplePos x="0" y="0"/>
                <wp:positionH relativeFrom="column">
                  <wp:posOffset>1866900</wp:posOffset>
                </wp:positionH>
                <wp:positionV relativeFrom="paragraph">
                  <wp:posOffset>561975</wp:posOffset>
                </wp:positionV>
                <wp:extent cx="777240" cy="320040"/>
                <wp:effectExtent l="5080" t="57785" r="36830" b="12700"/>
                <wp:wrapNone/>
                <wp:docPr id="349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C495BA" id="AutoShape 25" o:spid="_x0000_s1026" type="#_x0000_t32" style="position:absolute;margin-left:147pt;margin-top:44.25pt;width:61.2pt;height:25.2pt;flip:y;z-index:2515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">
                <v:stroke endarrow="block"/>
              </v:shape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0912" behindDoc="0" locked="0" layoutInCell="1" allowOverlap="1">
                <wp:simplePos x="0" y="0"/>
                <wp:positionH relativeFrom="column">
                  <wp:posOffset>4791710</wp:posOffset>
                </wp:positionH>
                <wp:positionV relativeFrom="paragraph">
                  <wp:posOffset>90805</wp:posOffset>
                </wp:positionV>
                <wp:extent cx="1042035" cy="855345"/>
                <wp:effectExtent l="5715" t="5080" r="9525" b="6350"/>
                <wp:wrapNone/>
                <wp:docPr id="348" name="Oval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2035" cy="8553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BB3710">
                            <w:pPr>
                              <w:jc w:val="center"/>
                            </w:pPr>
                            <w:r>
                              <w:t>Display Owner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5" o:spid="_x0000_s1079" style="position:absolute;margin-left:377.3pt;margin-top:7.15pt;width:82.05pt;height:67.35pt;z-index:25175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">
                <v:textbox>
                  <w:txbxContent>
                    <w:p w:rsidR="00A85BE1" w:rsidRDefault="00A85BE1" w:rsidP="00BB3710">
                      <w:pPr>
                        <w:jc w:val="center"/>
                      </w:pPr>
                      <w:r>
                        <w:t>Display Owner Error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1"/>
        <w:gridCol w:w="3172"/>
        <w:gridCol w:w="3221"/>
      </w:tblGrid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Own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3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owners within the owner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verified beforehand to be on the list of owners.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A1E" w:rsidRDefault="00FA7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06661" w:rsidRDefault="0070666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06661" w:rsidRDefault="0070666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7349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anager selects owner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752C5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752C5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73493" w:rsidRDefault="00573493" w:rsidP="008B672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8B672E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8B672E" w:rsidRPr="00F10155">
              <w:rPr>
                <w:rFonts w:ascii="Calibri" w:eastAsia="Calibri" w:hAnsi="Calibri" w:cs="Calibri"/>
                <w:sz w:val="24"/>
              </w:rPr>
              <w:t>System</w:t>
            </w:r>
            <w:r w:rsidR="008B672E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8B672E">
              <w:rPr>
                <w:rFonts w:ascii="Calibri" w:eastAsia="Calibri" w:hAnsi="Calibri" w:cs="Calibri"/>
                <w:sz w:val="24"/>
              </w:rPr>
              <w:t>retrieves all details for the selecte</w:t>
            </w:r>
            <w:r>
              <w:rPr>
                <w:rFonts w:ascii="Calibri" w:eastAsia="Calibri" w:hAnsi="Calibri" w:cs="Calibri"/>
                <w:sz w:val="24"/>
              </w:rPr>
              <w:t>d owner from the Owners file</w:t>
            </w:r>
          </w:p>
          <w:p w:rsidR="00573493" w:rsidRDefault="00573493" w:rsidP="008B672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B672E" w:rsidRDefault="00573493" w:rsidP="008B672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573493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System</w:t>
            </w:r>
            <w:r w:rsidR="008B672E">
              <w:rPr>
                <w:rFonts w:ascii="Calibri" w:eastAsia="Calibri" w:hAnsi="Calibri" w:cs="Calibri"/>
                <w:sz w:val="24"/>
              </w:rPr>
              <w:t xml:space="preserve"> populates text boxes with the data from the selected object.</w:t>
            </w:r>
          </w:p>
          <w:p w:rsidR="00573493" w:rsidRDefault="00573493" w:rsidP="008B672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73493" w:rsidRDefault="00573493" w:rsidP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06661" w:rsidRDefault="0070666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7349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System sets status </w:t>
            </w:r>
            <w:r w:rsidR="008B672E">
              <w:rPr>
                <w:rFonts w:ascii="Calibri" w:eastAsia="Calibri" w:hAnsi="Calibri" w:cs="Calibri"/>
                <w:sz w:val="24"/>
              </w:rPr>
              <w:t>for specified Owner as 'I</w:t>
            </w:r>
            <w:r w:rsidR="0029432A">
              <w:rPr>
                <w:rFonts w:ascii="Calibri" w:eastAsia="Calibri" w:hAnsi="Calibri" w:cs="Calibri"/>
                <w:sz w:val="24"/>
              </w:rPr>
              <w:t>'</w:t>
            </w:r>
            <w:r w:rsidR="008B672E">
              <w:rPr>
                <w:rFonts w:ascii="Calibri" w:eastAsia="Calibri" w:hAnsi="Calibri" w:cs="Calibri"/>
                <w:sz w:val="24"/>
              </w:rPr>
              <w:t xml:space="preserve"> meaning the Owner is Inacti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7349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7349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urname search field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not entered</w:t>
            </w:r>
            <w:r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 w:rsidP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</w:t>
            </w:r>
            <w:r w:rsidR="00F10155">
              <w:rPr>
                <w:rFonts w:ascii="Calibri" w:eastAsia="Calibri" w:hAnsi="Calibri" w:cs="Calibri"/>
                <w:sz w:val="24"/>
              </w:rPr>
              <w:t>selected owner’s status has been set to Inactive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B87E96" w:rsidP="00B87E96">
      <w:pPr>
        <w:rPr>
          <w:rFonts w:ascii="Calibri" w:eastAsia="Calibri" w:hAnsi="Calibri" w:cs="Calibri"/>
          <w:b/>
          <w:sz w:val="24"/>
          <w:szCs w:val="24"/>
        </w:rPr>
      </w:pPr>
      <w:r>
        <w:rPr>
          <w:rFonts w:ascii="Calibri" w:eastAsia="Calibri" w:hAnsi="Calibri" w:cs="Calibri"/>
          <w:b/>
          <w:sz w:val="24"/>
          <w:szCs w:val="24"/>
        </w:rPr>
        <w:br w:type="page"/>
      </w:r>
    </w:p>
    <w:p w:rsidR="0051340B" w:rsidRPr="003D2B5A" w:rsidRDefault="003D2B5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3" w:name="_Toc508200815"/>
      <w:r>
        <w:rPr>
          <w:rFonts w:eastAsia="Calibri"/>
          <w:b/>
        </w:rPr>
        <w:lastRenderedPageBreak/>
        <w:t>Query O</w:t>
      </w:r>
      <w:r w:rsidR="00BB3710" w:rsidRPr="003D2B5A">
        <w:rPr>
          <w:rFonts w:eastAsia="Calibri"/>
          <w:b/>
        </w:rPr>
        <w:t>wner</w:t>
      </w:r>
      <w:bookmarkEnd w:id="13"/>
    </w:p>
    <w:p w:rsidR="00ED765E" w:rsidRDefault="005C4D19" w:rsidP="008E146C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7840" behindDoc="0" locked="0" layoutInCell="1" allowOverlap="1">
                <wp:simplePos x="0" y="0"/>
                <wp:positionH relativeFrom="column">
                  <wp:posOffset>3514725</wp:posOffset>
                </wp:positionH>
                <wp:positionV relativeFrom="paragraph">
                  <wp:posOffset>231140</wp:posOffset>
                </wp:positionV>
                <wp:extent cx="1368425" cy="516890"/>
                <wp:effectExtent l="5080" t="13970" r="7620" b="12065"/>
                <wp:wrapNone/>
                <wp:docPr id="347" name="Oval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1689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BB3710">
                            <w:r>
                              <w:t>Selects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2" o:spid="_x0000_s1080" style="position:absolute;margin-left:276.75pt;margin-top:18.2pt;width:107.75pt;height:40.7pt;z-index:25174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">
                <v:textbox>
                  <w:txbxContent>
                    <w:p w:rsidR="00A85BE1" w:rsidRDefault="00A85BE1" w:rsidP="00BB3710">
                      <w:r>
                        <w:t>Selects 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5792" behindDoc="0" locked="0" layoutInCell="1" allowOverlap="1">
                <wp:simplePos x="0" y="0"/>
                <wp:positionH relativeFrom="column">
                  <wp:posOffset>4954905</wp:posOffset>
                </wp:positionH>
                <wp:positionV relativeFrom="paragraph">
                  <wp:posOffset>902970</wp:posOffset>
                </wp:positionV>
                <wp:extent cx="1240155" cy="652780"/>
                <wp:effectExtent l="6985" t="9525" r="10160" b="13970"/>
                <wp:wrapNone/>
                <wp:docPr id="346" name="Oval 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BB3710">
                            <w:pPr>
                              <w:jc w:val="center"/>
                            </w:pPr>
                            <w:r>
                              <w:t>Display Owner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0" o:spid="_x0000_s1081" style="position:absolute;margin-left:390.15pt;margin-top:71.1pt;width:97.65pt;height:51.4pt;z-index:25174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">
                <v:textbox>
                  <w:txbxContent>
                    <w:p w:rsidR="00A85BE1" w:rsidRDefault="00A85BE1" w:rsidP="00BB3710">
                      <w:pPr>
                        <w:jc w:val="center"/>
                      </w:pPr>
                      <w:r>
                        <w:t>Display Owner Error</w:t>
                      </w:r>
                    </w:p>
                  </w:txbxContent>
                </v:textbox>
              </v:oval>
            </w:pict>
          </mc:Fallback>
        </mc:AlternateContent>
      </w:r>
      <w:r w:rsidR="0029432A">
        <w:rPr>
          <w:rFonts w:ascii="Calibri" w:eastAsia="Calibri" w:hAnsi="Calibri" w:cs="Calibri"/>
          <w:sz w:val="24"/>
        </w:rPr>
        <w:t xml:space="preserve">This function will </w:t>
      </w:r>
      <w:r w:rsidR="00BB3710">
        <w:rPr>
          <w:rFonts w:ascii="Calibri" w:eastAsia="Calibri" w:hAnsi="Calibri" w:cs="Calibri"/>
          <w:sz w:val="24"/>
        </w:rPr>
        <w:t>query for a specific owner that is</w:t>
      </w:r>
      <w:r w:rsidR="0029432A">
        <w:rPr>
          <w:rFonts w:ascii="Calibri" w:eastAsia="Calibri" w:hAnsi="Calibri" w:cs="Calibri"/>
          <w:sz w:val="24"/>
        </w:rPr>
        <w:t xml:space="preserve"> verified and listed on the system.</w:t>
      </w:r>
    </w:p>
    <w:p w:rsidR="0051340B" w:rsidRDefault="005C4D19" w:rsidP="00ED765E">
      <w:pPr>
        <w:spacing w:after="200" w:line="276" w:lineRule="auto"/>
        <w:ind w:left="851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>
                <wp:simplePos x="0" y="0"/>
                <wp:positionH relativeFrom="column">
                  <wp:posOffset>4883150</wp:posOffset>
                </wp:positionH>
                <wp:positionV relativeFrom="paragraph">
                  <wp:posOffset>237490</wp:posOffset>
                </wp:positionV>
                <wp:extent cx="374015" cy="350520"/>
                <wp:effectExtent l="49530" t="56515" r="14605" b="12065"/>
                <wp:wrapNone/>
                <wp:docPr id="345" name="AutoShape 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4015" cy="35052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929BD6" id="AutoShape 553" o:spid="_x0000_s1026" type="#_x0000_t32" style="position:absolute;margin-left:384.5pt;margin-top:18.7pt;width:29.45pt;height:27.6pt;flip:x y;z-index:25174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6816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216535</wp:posOffset>
                </wp:positionV>
                <wp:extent cx="542925" cy="229235"/>
                <wp:effectExtent l="14605" t="54610" r="42545" b="11430"/>
                <wp:wrapNone/>
                <wp:docPr id="344" name="AutoShape 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42925" cy="2292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510CF2" id="AutoShape 551" o:spid="_x0000_s1026" type="#_x0000_t32" style="position:absolute;margin-left:234pt;margin-top:17.05pt;width:42.75pt;height:18.05pt;flip:y;z-index:25174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9888" behindDoc="0" locked="0" layoutInCell="1" allowOverlap="1">
                <wp:simplePos x="0" y="0"/>
                <wp:positionH relativeFrom="column">
                  <wp:posOffset>1937385</wp:posOffset>
                </wp:positionH>
                <wp:positionV relativeFrom="paragraph">
                  <wp:posOffset>262255</wp:posOffset>
                </wp:positionV>
                <wp:extent cx="1087120" cy="725805"/>
                <wp:effectExtent l="8890" t="5080" r="8890" b="12065"/>
                <wp:wrapNone/>
                <wp:docPr id="343" name="Oval 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7120" cy="72580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BB3710">
                            <w:pPr>
                              <w:jc w:val="center"/>
                            </w:pPr>
                            <w:r>
                              <w:t>Query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4" o:spid="_x0000_s1082" style="position:absolute;left:0;text-align:left;margin-left:152.55pt;margin-top:20.65pt;width:85.6pt;height:57.15pt;z-index:25174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">
                <v:textbox>
                  <w:txbxContent>
                    <w:p w:rsidR="00A85BE1" w:rsidRDefault="00A85BE1" w:rsidP="00BB3710">
                      <w:pPr>
                        <w:jc w:val="center"/>
                      </w:pPr>
                      <w:r>
                        <w:t>Query 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29728" behindDoc="0" locked="0" layoutInCell="1" allowOverlap="1">
                <wp:simplePos x="0" y="0"/>
                <wp:positionH relativeFrom="column">
                  <wp:posOffset>659130</wp:posOffset>
                </wp:positionH>
                <wp:positionV relativeFrom="paragraph">
                  <wp:posOffset>795655</wp:posOffset>
                </wp:positionV>
                <wp:extent cx="350520" cy="99060"/>
                <wp:effectExtent l="6985" t="5080" r="13970" b="10160"/>
                <wp:wrapNone/>
                <wp:docPr id="342" name="AutoShap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841753" id="AutoShape 31" o:spid="_x0000_s1026" type="#_x0000_t32" style="position:absolute;margin-left:51.9pt;margin-top:62.65pt;width:27.6pt;height:7.8pt;flip:x y;z-index:25152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28704" behindDoc="0" locked="0" layoutInCell="1" allowOverlap="1">
                <wp:simplePos x="0" y="0"/>
                <wp:positionH relativeFrom="column">
                  <wp:posOffset>1009650</wp:posOffset>
                </wp:positionH>
                <wp:positionV relativeFrom="paragraph">
                  <wp:posOffset>1214755</wp:posOffset>
                </wp:positionV>
                <wp:extent cx="167640" cy="434975"/>
                <wp:effectExtent l="5080" t="5080" r="8255" b="7620"/>
                <wp:wrapNone/>
                <wp:docPr id="341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5702BB" id="AutoShape 30" o:spid="_x0000_s1026" type="#_x0000_t32" style="position:absolute;margin-left:79.5pt;margin-top:95.65pt;width:13.2pt;height:34.25pt;z-index:25152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27680" behindDoc="0" locked="0" layoutInCell="1" allowOverlap="1">
                <wp:simplePos x="0" y="0"/>
                <wp:positionH relativeFrom="column">
                  <wp:posOffset>735330</wp:posOffset>
                </wp:positionH>
                <wp:positionV relativeFrom="paragraph">
                  <wp:posOffset>1214755</wp:posOffset>
                </wp:positionV>
                <wp:extent cx="274320" cy="434975"/>
                <wp:effectExtent l="6985" t="5080" r="13970" b="7620"/>
                <wp:wrapNone/>
                <wp:docPr id="340" name="AutoShap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146BA8" id="AutoShape 29" o:spid="_x0000_s1026" type="#_x0000_t32" style="position:absolute;margin-left:57.9pt;margin-top:95.65pt;width:21.6pt;height:34.25pt;flip:x;z-index:25152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26656" behindDoc="0" locked="0" layoutInCell="1" allowOverlap="1">
                <wp:simplePos x="0" y="0"/>
                <wp:positionH relativeFrom="column">
                  <wp:posOffset>986790</wp:posOffset>
                </wp:positionH>
                <wp:positionV relativeFrom="paragraph">
                  <wp:posOffset>605155</wp:posOffset>
                </wp:positionV>
                <wp:extent cx="22860" cy="609600"/>
                <wp:effectExtent l="10795" t="5080" r="13970" b="13970"/>
                <wp:wrapNone/>
                <wp:docPr id="339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6A257D" id="AutoShape 28" o:spid="_x0000_s1026" type="#_x0000_t32" style="position:absolute;margin-left:77.7pt;margin-top:47.65pt;width:1.8pt;height:48pt;z-index:25152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25632" behindDoc="0" locked="0" layoutInCell="1" allowOverlap="1">
                <wp:simplePos x="0" y="0"/>
                <wp:positionH relativeFrom="column">
                  <wp:posOffset>788670</wp:posOffset>
                </wp:positionH>
                <wp:positionV relativeFrom="paragraph">
                  <wp:posOffset>224155</wp:posOffset>
                </wp:positionV>
                <wp:extent cx="388620" cy="381000"/>
                <wp:effectExtent l="12700" t="5080" r="8255" b="13970"/>
                <wp:wrapNone/>
                <wp:docPr id="338" name="Oval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51D27B1" id="Oval 27" o:spid="_x0000_s1026" style="position:absolute;margin-left:62.1pt;margin-top:17.65pt;width:30.6pt;height:30pt;z-index:25152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0752" behindDoc="0" locked="0" layoutInCell="1" allowOverlap="1">
                <wp:simplePos x="0" y="0"/>
                <wp:positionH relativeFrom="column">
                  <wp:posOffset>1009650</wp:posOffset>
                </wp:positionH>
                <wp:positionV relativeFrom="paragraph">
                  <wp:posOffset>795655</wp:posOffset>
                </wp:positionV>
                <wp:extent cx="281940" cy="99060"/>
                <wp:effectExtent l="5080" t="5080" r="8255" b="10160"/>
                <wp:wrapNone/>
                <wp:docPr id="337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F98B77" id="AutoShape 32" o:spid="_x0000_s1026" type="#_x0000_t32" style="position:absolute;margin-left:79.5pt;margin-top:62.65pt;width:22.2pt;height:7.8pt;flip:y;z-index:25153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"/>
            </w:pict>
          </mc:Fallback>
        </mc:AlternateConten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  <w:sz w:val="24"/>
        </w:rPr>
      </w:pPr>
    </w:p>
    <w:p w:rsidR="0051340B" w:rsidRDefault="005C4D19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1776" behindDoc="0" locked="0" layoutInCell="1" allowOverlap="1">
                <wp:simplePos x="0" y="0"/>
                <wp:positionH relativeFrom="column">
                  <wp:posOffset>1215390</wp:posOffset>
                </wp:positionH>
                <wp:positionV relativeFrom="paragraph">
                  <wp:posOffset>26035</wp:posOffset>
                </wp:positionV>
                <wp:extent cx="731520" cy="243840"/>
                <wp:effectExtent l="10795" t="60325" r="29210" b="10160"/>
                <wp:wrapNone/>
                <wp:docPr id="336" name="AutoShap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31520" cy="2438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B04968" id="AutoShape 36" o:spid="_x0000_s1026" type="#_x0000_t32" style="position:absolute;margin-left:95.7pt;margin-top:2.05pt;width:57.6pt;height:19.2pt;flip:y;z-index:25153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">
                <v:stroke endarrow="block"/>
              </v:shape>
            </w:pict>
          </mc:Fallback>
        </mc:AlternateConten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  <w:sz w:val="24"/>
        </w:rPr>
      </w:pPr>
    </w:p>
    <w:p w:rsidR="00ED765E" w:rsidRDefault="00ED765E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</w:p>
    <w:p w:rsidR="00ED765E" w:rsidRDefault="008E146C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        </w:t>
      </w:r>
      <w:r w:rsidR="00ED765E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8"/>
        <w:gridCol w:w="3190"/>
        <w:gridCol w:w="3196"/>
      </w:tblGrid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Query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Owners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4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ger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Owner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owner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wners must be verified beforehand to be on the list of owners.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8B672E"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admin invokes the list all owner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B672E" w:rsidRDefault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34161E" w:rsidRDefault="0034161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672E" w:rsidRDefault="008B672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 w:rsidP="008B672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B672E" w:rsidRDefault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672E" w:rsidRDefault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B672E" w:rsidRDefault="008B672E" w:rsidP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list of all owners with matching surname from the Owners file and displays it on a DataGrid in the UI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8B672E"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urname search field not entered:</w:t>
            </w: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lastRenderedPageBreak/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34161E" w:rsidP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CF5AF5" w:rsidP="00ED765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listed is a</w:t>
            </w:r>
            <w:r w:rsidR="00ED765E">
              <w:rPr>
                <w:rFonts w:ascii="Calibri" w:eastAsia="Calibri" w:hAnsi="Calibri" w:cs="Calibri"/>
                <w:sz w:val="24"/>
              </w:rPr>
              <w:t xml:space="preserve"> verified</w:t>
            </w:r>
            <w:r>
              <w:rPr>
                <w:rFonts w:ascii="Calibri" w:eastAsia="Calibri" w:hAnsi="Calibri" w:cs="Calibri"/>
                <w:sz w:val="24"/>
              </w:rPr>
              <w:t xml:space="preserve"> property owner</w:t>
            </w:r>
            <w:r w:rsidR="0029432A">
              <w:rPr>
                <w:rFonts w:ascii="Calibri" w:eastAsia="Calibri" w:hAnsi="Calibri" w:cs="Calibri"/>
                <w:sz w:val="24"/>
              </w:rPr>
              <w:t>.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B87E96" w:rsidP="00B87E9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AD40C0" w:rsidRPr="00181C94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14" w:name="_Toc508200816"/>
      <w:r w:rsidRPr="00181C94">
        <w:rPr>
          <w:rFonts w:eastAsia="Andalus"/>
          <w:b/>
        </w:rPr>
        <w:lastRenderedPageBreak/>
        <w:t>Manage Property</w:t>
      </w:r>
      <w:bookmarkEnd w:id="14"/>
    </w:p>
    <w:p w:rsidR="003D2B5A" w:rsidRPr="00910B97" w:rsidRDefault="003D2B5A" w:rsidP="003D2B5A">
      <w:r>
        <w:t>This set of functions allows a manager to input, edit and query necessary information regarding owners that they might need within their system.</w:t>
      </w:r>
    </w:p>
    <w:p w:rsidR="003D2B5A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ascii="Calibri" w:eastAsia="Calibri" w:hAnsi="Calibri" w:cs="Calibri"/>
          <w:b/>
          <w:sz w:val="28"/>
        </w:rPr>
      </w:pPr>
      <w:bookmarkStart w:id="15" w:name="_Toc508200817"/>
      <w:r w:rsidRPr="003D2B5A">
        <w:rPr>
          <w:rFonts w:eastAsia="Calibri"/>
          <w:b/>
        </w:rPr>
        <w:t>Add Properties</w:t>
      </w:r>
      <w:bookmarkEnd w:id="15"/>
    </w:p>
    <w:p w:rsidR="00BB3710" w:rsidRPr="003D2B5A" w:rsidRDefault="0029432A" w:rsidP="003D2B5A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  <w:r>
        <w:rPr>
          <w:rFonts w:ascii="Calibri" w:eastAsia="Calibri" w:hAnsi="Calibri" w:cs="Calibri"/>
          <w:sz w:val="24"/>
        </w:rPr>
        <w:t>This function allows the manager to allocate new properties to certain properties on the system.</w:t>
      </w:r>
    </w:p>
    <w:p w:rsidR="0051340B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>
                <wp:simplePos x="0" y="0"/>
                <wp:positionH relativeFrom="column">
                  <wp:posOffset>5105400</wp:posOffset>
                </wp:positionH>
                <wp:positionV relativeFrom="paragraph">
                  <wp:posOffset>160655</wp:posOffset>
                </wp:positionV>
                <wp:extent cx="1240155" cy="836930"/>
                <wp:effectExtent l="5080" t="6985" r="12065" b="13335"/>
                <wp:wrapNone/>
                <wp:docPr id="335" name="Oval 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83693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Display Property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15" o:spid="_x0000_s1083" style="position:absolute;margin-left:402pt;margin-top:12.65pt;width:97.65pt;height:65.9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Display Property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>
                <wp:simplePos x="0" y="0"/>
                <wp:positionH relativeFrom="column">
                  <wp:posOffset>2600325</wp:posOffset>
                </wp:positionH>
                <wp:positionV relativeFrom="paragraph">
                  <wp:posOffset>311785</wp:posOffset>
                </wp:positionV>
                <wp:extent cx="1271905" cy="562610"/>
                <wp:effectExtent l="5080" t="5715" r="8890" b="12700"/>
                <wp:wrapNone/>
                <wp:docPr id="334" name="Oval 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1905" cy="56261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Add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16" o:spid="_x0000_s1084" style="position:absolute;margin-left:204.75pt;margin-top:24.55pt;width:100.15pt;height:44.3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Add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7920" behindDoc="0" locked="0" layoutInCell="1" allowOverlap="1">
                <wp:simplePos x="0" y="0"/>
                <wp:positionH relativeFrom="column">
                  <wp:posOffset>1752600</wp:posOffset>
                </wp:positionH>
                <wp:positionV relativeFrom="paragraph">
                  <wp:posOffset>691515</wp:posOffset>
                </wp:positionV>
                <wp:extent cx="281940" cy="99060"/>
                <wp:effectExtent l="5080" t="13970" r="8255" b="10795"/>
                <wp:wrapNone/>
                <wp:docPr id="333" name="AutoShap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CC9EE0" id="AutoShape 42" o:spid="_x0000_s1026" type="#_x0000_t32" style="position:absolute;margin-left:138pt;margin-top:54.45pt;width:22.2pt;height:7.8pt;flip:y;z-index:25153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6896" behindDoc="0" locked="0" layoutInCell="1" allowOverlap="1">
                <wp:simplePos x="0" y="0"/>
                <wp:positionH relativeFrom="column">
                  <wp:posOffset>1402080</wp:posOffset>
                </wp:positionH>
                <wp:positionV relativeFrom="paragraph">
                  <wp:posOffset>691515</wp:posOffset>
                </wp:positionV>
                <wp:extent cx="350520" cy="99060"/>
                <wp:effectExtent l="6985" t="13970" r="13970" b="10795"/>
                <wp:wrapNone/>
                <wp:docPr id="332" name="AutoShap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46918E" id="AutoShape 41" o:spid="_x0000_s1026" type="#_x0000_t32" style="position:absolute;margin-left:110.4pt;margin-top:54.45pt;width:27.6pt;height:7.8pt;flip:x y;z-index:25153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5872" behindDoc="0" locked="0" layoutInCell="1" allowOverlap="1">
                <wp:simplePos x="0" y="0"/>
                <wp:positionH relativeFrom="column">
                  <wp:posOffset>1752600</wp:posOffset>
                </wp:positionH>
                <wp:positionV relativeFrom="paragraph">
                  <wp:posOffset>1110615</wp:posOffset>
                </wp:positionV>
                <wp:extent cx="167640" cy="434975"/>
                <wp:effectExtent l="5080" t="13970" r="8255" b="8255"/>
                <wp:wrapNone/>
                <wp:docPr id="331" name="AutoShap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816F4B" id="AutoShape 40" o:spid="_x0000_s1026" type="#_x0000_t32" style="position:absolute;margin-left:138pt;margin-top:87.45pt;width:13.2pt;height:34.25pt;z-index:25153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4848" behindDoc="0" locked="0" layoutInCell="1" allowOverlap="1">
                <wp:simplePos x="0" y="0"/>
                <wp:positionH relativeFrom="column">
                  <wp:posOffset>1478280</wp:posOffset>
                </wp:positionH>
                <wp:positionV relativeFrom="paragraph">
                  <wp:posOffset>1110615</wp:posOffset>
                </wp:positionV>
                <wp:extent cx="274320" cy="434975"/>
                <wp:effectExtent l="6985" t="13970" r="13970" b="8255"/>
                <wp:wrapNone/>
                <wp:docPr id="330" name="AutoShap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B92F47" id="AutoShape 39" o:spid="_x0000_s1026" type="#_x0000_t32" style="position:absolute;margin-left:116.4pt;margin-top:87.45pt;width:21.6pt;height:34.25pt;flip:x;z-index:25153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3824" behindDoc="0" locked="0" layoutInCell="1" allowOverlap="1">
                <wp:simplePos x="0" y="0"/>
                <wp:positionH relativeFrom="column">
                  <wp:posOffset>1729740</wp:posOffset>
                </wp:positionH>
                <wp:positionV relativeFrom="paragraph">
                  <wp:posOffset>501015</wp:posOffset>
                </wp:positionV>
                <wp:extent cx="22860" cy="609600"/>
                <wp:effectExtent l="10795" t="13970" r="13970" b="5080"/>
                <wp:wrapNone/>
                <wp:docPr id="329" name="AutoShap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BA435C" id="AutoShape 38" o:spid="_x0000_s1026" type="#_x0000_t32" style="position:absolute;margin-left:136.2pt;margin-top:39.45pt;width:1.8pt;height:48pt;z-index:25153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2800" behindDoc="0" locked="0" layoutInCell="1" allowOverlap="1">
                <wp:simplePos x="0" y="0"/>
                <wp:positionH relativeFrom="column">
                  <wp:posOffset>1531620</wp:posOffset>
                </wp:positionH>
                <wp:positionV relativeFrom="paragraph">
                  <wp:posOffset>120015</wp:posOffset>
                </wp:positionV>
                <wp:extent cx="388620" cy="381000"/>
                <wp:effectExtent l="12700" t="13970" r="8255" b="5080"/>
                <wp:wrapNone/>
                <wp:docPr id="328" name="Oval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E4482D3" id="Oval 37" o:spid="_x0000_s1026" style="position:absolute;margin-left:120.6pt;margin-top:9.45pt;width:30.6pt;height:30pt;z-index:25153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"/>
            </w:pict>
          </mc:Fallback>
        </mc:AlternateContent>
      </w:r>
    </w:p>
    <w:p w:rsidR="0051340B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>
                <wp:simplePos x="0" y="0"/>
                <wp:positionH relativeFrom="column">
                  <wp:posOffset>5105400</wp:posOffset>
                </wp:positionH>
                <wp:positionV relativeFrom="paragraph">
                  <wp:posOffset>474345</wp:posOffset>
                </wp:positionV>
                <wp:extent cx="405765" cy="366395"/>
                <wp:effectExtent l="52705" t="14605" r="8255" b="57150"/>
                <wp:wrapNone/>
                <wp:docPr id="327" name="AutoShap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5765" cy="36639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07E413" id="AutoShape 414" o:spid="_x0000_s1026" type="#_x0000_t32" style="position:absolute;margin-left:402pt;margin-top:37.35pt;width:31.95pt;height:28.85pt;flip:x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>
                <wp:simplePos x="0" y="0"/>
                <wp:positionH relativeFrom="column">
                  <wp:posOffset>3658235</wp:posOffset>
                </wp:positionH>
                <wp:positionV relativeFrom="paragraph">
                  <wp:posOffset>421640</wp:posOffset>
                </wp:positionV>
                <wp:extent cx="349885" cy="323215"/>
                <wp:effectExtent l="15240" t="9525" r="53975" b="48260"/>
                <wp:wrapNone/>
                <wp:docPr id="326" name="AutoShape 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885" cy="3232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4C595A" id="AutoShape 412" o:spid="_x0000_s1026" type="#_x0000_t32" style="position:absolute;margin-left:288.05pt;margin-top:33.2pt;width:27.55pt;height:25.45pt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</w:p>
    <w:p w:rsidR="0051340B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8944" behindDoc="0" locked="0" layoutInCell="1" allowOverlap="1">
                <wp:simplePos x="0" y="0"/>
                <wp:positionH relativeFrom="column">
                  <wp:posOffset>2034540</wp:posOffset>
                </wp:positionH>
                <wp:positionV relativeFrom="paragraph">
                  <wp:posOffset>11430</wp:posOffset>
                </wp:positionV>
                <wp:extent cx="565785" cy="236855"/>
                <wp:effectExtent l="10795" t="55245" r="33020" b="12700"/>
                <wp:wrapNone/>
                <wp:docPr id="325" name="AutoShap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65785" cy="2368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C28F75" id="AutoShape 43" o:spid="_x0000_s1026" type="#_x0000_t32" style="position:absolute;margin-left:160.2pt;margin-top:.9pt;width:44.55pt;height:18.65pt;flip:y;z-index:25153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">
                <v:stroke endarrow="block"/>
              </v:shape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>
                <wp:simplePos x="0" y="0"/>
                <wp:positionH relativeFrom="column">
                  <wp:posOffset>3785870</wp:posOffset>
                </wp:positionH>
                <wp:positionV relativeFrom="paragraph">
                  <wp:posOffset>20320</wp:posOffset>
                </wp:positionV>
                <wp:extent cx="1407160" cy="855345"/>
                <wp:effectExtent l="9525" t="5715" r="12065" b="5715"/>
                <wp:wrapNone/>
                <wp:docPr id="324" name="Oval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7160" cy="8553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Validate Property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13" o:spid="_x0000_s1085" style="position:absolute;margin-left:298.1pt;margin-top:1.6pt;width:110.8pt;height:67.35pt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Validate Property Details</w:t>
                      </w:r>
                    </w:p>
                  </w:txbxContent>
                </v:textbox>
              </v:oval>
            </w:pict>
          </mc:Fallback>
        </mc:AlternateContent>
      </w:r>
    </w:p>
    <w:p w:rsidR="00ED765E" w:rsidRDefault="00ED765E">
      <w:pPr>
        <w:spacing w:after="200" w:line="276" w:lineRule="auto"/>
        <w:rPr>
          <w:rFonts w:ascii="Calibri" w:eastAsia="Calibri" w:hAnsi="Calibri" w:cs="Calibri"/>
        </w:rPr>
      </w:pPr>
    </w:p>
    <w:p w:rsidR="00ED765E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22"/>
        <w:gridCol w:w="3247"/>
        <w:gridCol w:w="3185"/>
      </w:tblGrid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dd Property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1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6D1C5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is function records a</w:t>
            </w:r>
            <w:r w:rsidR="0029432A">
              <w:rPr>
                <w:rFonts w:ascii="Calibri" w:eastAsia="Calibri" w:hAnsi="Calibri" w:cs="Calibri"/>
              </w:rPr>
              <w:t xml:space="preserve"> properties details on the system.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properties must be verified</w:t>
            </w:r>
            <w:r w:rsidR="00AD40C0">
              <w:rPr>
                <w:rFonts w:ascii="Calibri" w:eastAsia="Calibri" w:hAnsi="Calibri" w:cs="Calibri"/>
                <w:sz w:val="24"/>
              </w:rPr>
              <w:t xml:space="preserve"> to be on the list of propertie</w:t>
            </w:r>
            <w:r>
              <w:rPr>
                <w:rFonts w:ascii="Calibri" w:eastAsia="Calibri" w:hAnsi="Calibri" w:cs="Calibri"/>
                <w:sz w:val="24"/>
              </w:rPr>
              <w:t>s.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Add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</w:t>
            </w:r>
            <w:r w:rsidR="006E337D" w:rsidRPr="006E337D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6E337D">
              <w:rPr>
                <w:rFonts w:ascii="Calibri" w:eastAsia="Calibri" w:hAnsi="Calibri" w:cs="Calibri"/>
                <w:sz w:val="24"/>
              </w:rPr>
              <w:t xml:space="preserve"> Manager enters the surname of the owner they want to add a property to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Pr="00825A91" w:rsidRDefault="00825A9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584B00">
              <w:rPr>
                <w:rFonts w:ascii="Calibri" w:eastAsia="Calibri" w:hAnsi="Calibri" w:cs="Calibri"/>
                <w:b/>
                <w:sz w:val="24"/>
              </w:rPr>
              <w:t>6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Manager selects an Owner from the list of results in the DataGrid.</w:t>
            </w: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84B00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84B00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Rent per month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Bedrooms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Bathrooms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House Type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Street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Town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County</w:t>
            </w:r>
          </w:p>
          <w:p w:rsidR="0051340B" w:rsidRPr="006E337D" w:rsidRDefault="0051340B">
            <w:pPr>
              <w:spacing w:after="0" w:line="240" w:lineRule="auto"/>
              <w:ind w:left="360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77DE" w:rsidRDefault="00B477D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477DE" w:rsidRDefault="00B477D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6E337D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6E337D" w:rsidRPr="006E337D">
              <w:rPr>
                <w:rFonts w:ascii="Calibri" w:eastAsia="Calibri" w:hAnsi="Calibri" w:cs="Calibri"/>
                <w:sz w:val="24"/>
              </w:rPr>
              <w:t>System checks that the surname was entered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825A91" w:rsidP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584B00">
              <w:rPr>
                <w:rFonts w:ascii="Calibri" w:eastAsia="Calibri" w:hAnsi="Calibri" w:cs="Calibri"/>
                <w:b/>
                <w:sz w:val="24"/>
              </w:rPr>
              <w:t>5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The system retrieves a list of all owners with matching surname from the Owners file and displays it on a DataGrid in the UI.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825A91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 w:rsidP="00825A9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584B00">
              <w:rPr>
                <w:rFonts w:ascii="Calibri" w:eastAsia="Calibri" w:hAnsi="Calibri" w:cs="Calibri"/>
                <w:b/>
                <w:sz w:val="24"/>
              </w:rPr>
              <w:t>7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Pr="00F10155">
              <w:rPr>
                <w:rFonts w:ascii="Calibri" w:eastAsia="Calibri" w:hAnsi="Calibri" w:cs="Calibri"/>
                <w:sz w:val="24"/>
              </w:rPr>
              <w:t>System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retrieves all details for the selected owner from the Owners file and populates text boxes with the data from the selected object.</w:t>
            </w:r>
          </w:p>
          <w:p w:rsidR="00825A91" w:rsidRDefault="00825A91" w:rsidP="00825A9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584B00" w:rsidP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825A91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825A91">
              <w:rPr>
                <w:rFonts w:ascii="Calibri" w:eastAsia="Calibri" w:hAnsi="Calibri" w:cs="Calibri"/>
                <w:sz w:val="24"/>
              </w:rPr>
              <w:t>The system assigns the next Property ID.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6E337D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6E337D">
              <w:rPr>
                <w:rFonts w:ascii="Calibri" w:eastAsia="Calibri" w:hAnsi="Calibri" w:cs="Calibri"/>
                <w:b/>
                <w:sz w:val="24"/>
              </w:rPr>
              <w:t xml:space="preserve">:  </w:t>
            </w:r>
            <w:r w:rsidR="006E337D" w:rsidRPr="006E337D">
              <w:rPr>
                <w:rFonts w:ascii="Calibri" w:eastAsia="Calibri" w:hAnsi="Calibri" w:cs="Calibri"/>
                <w:sz w:val="24"/>
              </w:rPr>
              <w:t>System displays property fields for the manager to enter</w:t>
            </w: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51340B" w:rsidRDefault="0029432A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 must be numeric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 must be numeric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athrooms must be numeric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 can’t be greater than 6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House type must be letters only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 must be letters only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 must be letters only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County must be letters only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18BB" w:rsidRPr="008B18B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25A91">
              <w:rPr>
                <w:rFonts w:ascii="Calibri" w:eastAsia="Calibri" w:hAnsi="Calibri" w:cs="Calibri"/>
                <w:sz w:val="24"/>
              </w:rPr>
              <w:t xml:space="preserve"> System assigns status ‘A</w:t>
            </w:r>
            <w:r w:rsidR="0029432A">
              <w:rPr>
                <w:rFonts w:ascii="Calibri" w:eastAsia="Calibri" w:hAnsi="Calibri" w:cs="Calibri"/>
                <w:sz w:val="24"/>
              </w:rPr>
              <w:t>’</w:t>
            </w:r>
            <w:r w:rsidR="00825A91">
              <w:rPr>
                <w:rFonts w:ascii="Calibri" w:eastAsia="Calibri" w:hAnsi="Calibri" w:cs="Calibri"/>
                <w:sz w:val="24"/>
              </w:rPr>
              <w:t xml:space="preserve"> to indicate the property is now Acti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18B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8B18BB" w:rsidRPr="008B18BB">
              <w:rPr>
                <w:rFonts w:ascii="Calibri" w:eastAsia="Calibri" w:hAnsi="Calibri" w:cs="Calibri"/>
                <w:sz w:val="24"/>
              </w:rPr>
              <w:t>System assigns Owner</w:t>
            </w:r>
            <w:r w:rsidR="00E52178">
              <w:rPr>
                <w:rFonts w:ascii="Calibri" w:eastAsia="Calibri" w:hAnsi="Calibri" w:cs="Calibri"/>
                <w:sz w:val="24"/>
              </w:rPr>
              <w:t>_</w:t>
            </w:r>
            <w:r w:rsidR="008B18BB" w:rsidRPr="008B18BB">
              <w:rPr>
                <w:rFonts w:ascii="Calibri" w:eastAsia="Calibri" w:hAnsi="Calibri" w:cs="Calibri"/>
                <w:sz w:val="24"/>
              </w:rPr>
              <w:t>ID to the new property</w:t>
            </w:r>
            <w:r w:rsidR="00825A91">
              <w:rPr>
                <w:rFonts w:ascii="Calibri" w:eastAsia="Calibri" w:hAnsi="Calibri" w:cs="Calibri"/>
                <w:sz w:val="24"/>
              </w:rPr>
              <w:t xml:space="preserve"> based on the selected owner result.</w:t>
            </w:r>
          </w:p>
          <w:p w:rsidR="008B18BB" w:rsidRDefault="008B18B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4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ave data in Properties Fil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Reset UI</w:t>
            </w:r>
          </w:p>
        </w:tc>
      </w:tr>
      <w:tr w:rsidR="0051340B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urname search field not entere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34161E" w:rsidP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34161E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Pr="00584B00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  <w:r w:rsidRPr="00584B00">
              <w:rPr>
                <w:rFonts w:ascii="Calibri" w:eastAsia="Calibri" w:hAnsi="Calibri" w:cs="Calibri"/>
                <w:b/>
                <w:sz w:val="24"/>
                <w:szCs w:val="24"/>
              </w:rPr>
              <w:t>Non-numeric entered in Rent per month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E52178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34161E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34161E"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E52178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34161E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34161E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E52178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34161E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34161E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10</w:t>
            </w:r>
          </w:p>
        </w:tc>
      </w:tr>
      <w:tr w:rsidR="0034161E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Pr="00E52178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  <w:r w:rsidRPr="00E52178">
              <w:rPr>
                <w:rFonts w:ascii="Calibri" w:eastAsia="Calibri" w:hAnsi="Calibri" w:cs="Calibri"/>
                <w:b/>
                <w:sz w:val="24"/>
                <w:szCs w:val="24"/>
              </w:rPr>
              <w:t>Field not entere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Pr="002B6EBF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E5217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ber entered in Bedrooms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bedrooms field</w:t>
            </w: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edrooms must be numbers only”</w:t>
            </w:r>
          </w:p>
          <w:p w:rsidR="00E52178" w:rsidRPr="002B6EBF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4728D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28D8" w:rsidRDefault="004728D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umber greater than 6 entered in Bedrooms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28D8" w:rsidRDefault="004728D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28D8" w:rsidRDefault="004728D8" w:rsidP="004728D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umber greater than 6 detected in bedrooms field</w:t>
            </w:r>
          </w:p>
          <w:p w:rsidR="004728D8" w:rsidRDefault="004728D8" w:rsidP="004728D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728D8" w:rsidRDefault="004728D8" w:rsidP="004728D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edrooms can’t be greater than 6”</w:t>
            </w:r>
          </w:p>
          <w:p w:rsidR="004728D8" w:rsidRPr="002B6EBF" w:rsidRDefault="004728D8" w:rsidP="004728D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728D8" w:rsidRDefault="004728D8" w:rsidP="004728D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E5217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ber entered in Bathrooms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bathrooms field</w:t>
            </w: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athrooms must be numbers only”</w:t>
            </w:r>
          </w:p>
          <w:p w:rsidR="00E52178" w:rsidRPr="002B6EBF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E5217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House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52218">
              <w:rPr>
                <w:rFonts w:ascii="Calibri" w:eastAsia="Calibri" w:hAnsi="Calibri" w:cs="Calibri"/>
                <w:sz w:val="24"/>
              </w:rPr>
              <w:t xml:space="preserve"> A non-letter </w:t>
            </w:r>
            <w:r>
              <w:rPr>
                <w:rFonts w:ascii="Calibri" w:eastAsia="Calibri" w:hAnsi="Calibri" w:cs="Calibri"/>
                <w:sz w:val="24"/>
              </w:rPr>
              <w:t xml:space="preserve">detected in </w:t>
            </w:r>
            <w:r w:rsidR="00252218">
              <w:rPr>
                <w:rFonts w:ascii="Calibri" w:eastAsia="Calibri" w:hAnsi="Calibri" w:cs="Calibri"/>
                <w:sz w:val="24"/>
              </w:rPr>
              <w:t xml:space="preserve">house </w:t>
            </w:r>
            <w:r>
              <w:rPr>
                <w:rFonts w:ascii="Calibri" w:eastAsia="Calibri" w:hAnsi="Calibri" w:cs="Calibri"/>
                <w:sz w:val="24"/>
              </w:rPr>
              <w:t>field</w:t>
            </w: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 w:rsidR="00252218">
              <w:rPr>
                <w:rFonts w:ascii="Calibri" w:eastAsia="Calibri" w:hAnsi="Calibri" w:cs="Calibri"/>
                <w:sz w:val="24"/>
              </w:rPr>
              <w:t>House type</w:t>
            </w:r>
            <w:r>
              <w:rPr>
                <w:rFonts w:ascii="Calibri" w:eastAsia="Calibri" w:hAnsi="Calibri" w:cs="Calibri"/>
                <w:sz w:val="24"/>
              </w:rPr>
              <w:t xml:space="preserve"> must be </w:t>
            </w:r>
            <w:r w:rsidR="00252218">
              <w:rPr>
                <w:rFonts w:ascii="Calibri" w:eastAsia="Calibri" w:hAnsi="Calibri" w:cs="Calibri"/>
                <w:sz w:val="24"/>
              </w:rPr>
              <w:t>letter</w:t>
            </w:r>
            <w:r>
              <w:rPr>
                <w:rFonts w:ascii="Calibri" w:eastAsia="Calibri" w:hAnsi="Calibri" w:cs="Calibri"/>
                <w:sz w:val="24"/>
              </w:rPr>
              <w:t>s only”</w:t>
            </w:r>
          </w:p>
          <w:p w:rsidR="00E52178" w:rsidRPr="002B6EBF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25221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Address Line 1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Address Line 1 field</w:t>
            </w: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1 must be letters only”</w:t>
            </w:r>
          </w:p>
          <w:p w:rsidR="00252218" w:rsidRPr="002B6EBF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25221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on-Letter entered in Address Line 2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Address Line 2 field</w:t>
            </w: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2 must be letters only”</w:t>
            </w:r>
          </w:p>
          <w:p w:rsidR="00252218" w:rsidRPr="002B6EBF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25221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County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County field</w:t>
            </w: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County must be letters only”</w:t>
            </w:r>
          </w:p>
          <w:p w:rsidR="00252218" w:rsidRPr="002B6EBF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252218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has been added to the list.</w:t>
            </w:r>
          </w:p>
        </w:tc>
      </w:tr>
      <w:tr w:rsidR="00252218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is now able to house tenants.</w:t>
            </w:r>
          </w:p>
        </w:tc>
      </w:tr>
      <w:tr w:rsidR="00252218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52218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Pr="00181C94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6" w:name="_Toc508200818"/>
      <w:r w:rsidRPr="00181C94">
        <w:rPr>
          <w:rFonts w:eastAsia="Calibri"/>
          <w:b/>
        </w:rPr>
        <w:t>Update Property</w:t>
      </w:r>
      <w:bookmarkEnd w:id="16"/>
    </w:p>
    <w:p w:rsidR="0051340B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updates a</w:t>
      </w:r>
      <w:r w:rsidR="0029432A">
        <w:rPr>
          <w:rFonts w:ascii="Calibri" w:eastAsia="Calibri" w:hAnsi="Calibri" w:cs="Calibri"/>
        </w:rPr>
        <w:t xml:space="preserve"> prop</w:t>
      </w:r>
      <w:r w:rsidR="00153D73">
        <w:rPr>
          <w:rFonts w:ascii="Calibri" w:eastAsia="Calibri" w:hAnsi="Calibri" w:cs="Calibri"/>
        </w:rPr>
        <w:t>erties details on the system. A</w:t>
      </w:r>
      <w:r w:rsidR="0029432A">
        <w:rPr>
          <w:rFonts w:ascii="Calibri" w:eastAsia="Calibri" w:hAnsi="Calibri" w:cs="Calibri"/>
        </w:rPr>
        <w:t xml:space="preserve"> property is identified by their Property</w:t>
      </w:r>
      <w:r w:rsidR="00661251">
        <w:rPr>
          <w:rFonts w:ascii="Calibri" w:eastAsia="Calibri" w:hAnsi="Calibri" w:cs="Calibri"/>
        </w:rPr>
        <w:t>_</w:t>
      </w:r>
      <w:r w:rsidR="0029432A">
        <w:rPr>
          <w:rFonts w:ascii="Calibri" w:eastAsia="Calibri" w:hAnsi="Calibri" w:cs="Calibri"/>
        </w:rPr>
        <w:t>ID.</w:t>
      </w:r>
    </w:p>
    <w:p w:rsidR="00BB3710" w:rsidRDefault="00BB371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B3710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43744" behindDoc="0" locked="0" layoutInCell="1" allowOverlap="1">
                <wp:simplePos x="0" y="0"/>
                <wp:positionH relativeFrom="column">
                  <wp:posOffset>3674110</wp:posOffset>
                </wp:positionH>
                <wp:positionV relativeFrom="paragraph">
                  <wp:posOffset>283845</wp:posOffset>
                </wp:positionV>
                <wp:extent cx="1368425" cy="581025"/>
                <wp:effectExtent l="12065" t="8890" r="10160" b="10160"/>
                <wp:wrapNone/>
                <wp:docPr id="323" name="Oval 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8102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F63DCD">
                            <w:pPr>
                              <w:jc w:val="center"/>
                            </w:pPr>
                            <w:r>
                              <w:t>Selects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44" o:spid="_x0000_s1086" style="position:absolute;margin-left:289.3pt;margin-top:22.35pt;width:107.75pt;height:45.75pt;z-index:25174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">
                <v:textbox>
                  <w:txbxContent>
                    <w:p w:rsidR="00A85BE1" w:rsidRDefault="00A85BE1" w:rsidP="00F63DCD">
                      <w:pPr>
                        <w:jc w:val="center"/>
                      </w:pPr>
                      <w:r>
                        <w:t>Selects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42720" behindDoc="0" locked="0" layoutInCell="1" allowOverlap="1">
                <wp:simplePos x="0" y="0"/>
                <wp:positionH relativeFrom="column">
                  <wp:posOffset>3395345</wp:posOffset>
                </wp:positionH>
                <wp:positionV relativeFrom="paragraph">
                  <wp:posOffset>609600</wp:posOffset>
                </wp:positionV>
                <wp:extent cx="278765" cy="191135"/>
                <wp:effectExtent l="9525" t="58420" r="45085" b="7620"/>
                <wp:wrapNone/>
                <wp:docPr id="322" name="AutoShape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610C5E" id="AutoShape 543" o:spid="_x0000_s1026" type="#_x0000_t32" style="position:absolute;margin-left:267.35pt;margin-top:48pt;width:21.95pt;height:15.05pt;flip:y;z-index:25174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</w:p>
    <w:p w:rsidR="00BB3710" w:rsidRDefault="00BB371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>
                <wp:simplePos x="0" y="0"/>
                <wp:positionH relativeFrom="column">
                  <wp:posOffset>5114290</wp:posOffset>
                </wp:positionH>
                <wp:positionV relativeFrom="paragraph">
                  <wp:posOffset>219075</wp:posOffset>
                </wp:positionV>
                <wp:extent cx="1240155" cy="877570"/>
                <wp:effectExtent l="13970" t="9525" r="12700" b="8255"/>
                <wp:wrapNone/>
                <wp:docPr id="321" name="Oval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87757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Display Property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0" o:spid="_x0000_s1087" style="position:absolute;margin-left:402.7pt;margin-top:17.25pt;width:97.65pt;height:69.1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Display Property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44768" behindDoc="0" locked="0" layoutInCell="1" allowOverlap="1">
                <wp:simplePos x="0" y="0"/>
                <wp:positionH relativeFrom="column">
                  <wp:posOffset>4921885</wp:posOffset>
                </wp:positionH>
                <wp:positionV relativeFrom="paragraph">
                  <wp:posOffset>41910</wp:posOffset>
                </wp:positionV>
                <wp:extent cx="374015" cy="297180"/>
                <wp:effectExtent l="50165" t="51435" r="13970" b="13335"/>
                <wp:wrapNone/>
                <wp:docPr id="320" name="AutoShape 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4015" cy="29718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B48EE1" id="AutoShape 545" o:spid="_x0000_s1026" type="#_x0000_t32" style="position:absolute;margin-left:387.55pt;margin-top:3.3pt;width:29.45pt;height:23.4pt;flip:x y;z-index:25174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>
                <wp:simplePos x="0" y="0"/>
                <wp:positionH relativeFrom="column">
                  <wp:posOffset>2227580</wp:posOffset>
                </wp:positionH>
                <wp:positionV relativeFrom="paragraph">
                  <wp:posOffset>93980</wp:posOffset>
                </wp:positionV>
                <wp:extent cx="1367790" cy="571500"/>
                <wp:effectExtent l="13335" t="8255" r="9525" b="10795"/>
                <wp:wrapNone/>
                <wp:docPr id="319" name="Oval 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7790" cy="5715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Update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1" o:spid="_x0000_s1088" style="position:absolute;margin-left:175.4pt;margin-top:7.4pt;width:107.7pt;height:45p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Update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5088" behindDoc="0" locked="0" layoutInCell="1" allowOverlap="1">
                <wp:simplePos x="0" y="0"/>
                <wp:positionH relativeFrom="column">
                  <wp:posOffset>1402080</wp:posOffset>
                </wp:positionH>
                <wp:positionV relativeFrom="paragraph">
                  <wp:posOffset>665480</wp:posOffset>
                </wp:positionV>
                <wp:extent cx="281940" cy="99060"/>
                <wp:effectExtent l="6985" t="8255" r="6350" b="6985"/>
                <wp:wrapNone/>
                <wp:docPr id="318" name="AutoShap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3301D2" id="AutoShape 50" o:spid="_x0000_s1026" type="#_x0000_t32" style="position:absolute;margin-left:110.4pt;margin-top:52.4pt;width:22.2pt;height:7.8pt;flip:y;z-index:25154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4064" behindDoc="0" locked="0" layoutInCell="1" allowOverlap="1">
                <wp:simplePos x="0" y="0"/>
                <wp:positionH relativeFrom="column">
                  <wp:posOffset>1051560</wp:posOffset>
                </wp:positionH>
                <wp:positionV relativeFrom="paragraph">
                  <wp:posOffset>665480</wp:posOffset>
                </wp:positionV>
                <wp:extent cx="350520" cy="99060"/>
                <wp:effectExtent l="8890" t="8255" r="12065" b="6985"/>
                <wp:wrapNone/>
                <wp:docPr id="317" name="AutoShap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A7B5E1" id="AutoShape 49" o:spid="_x0000_s1026" type="#_x0000_t32" style="position:absolute;margin-left:82.8pt;margin-top:52.4pt;width:27.6pt;height:7.8pt;flip:x y;z-index:25154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3040" behindDoc="0" locked="0" layoutInCell="1" allowOverlap="1">
                <wp:simplePos x="0" y="0"/>
                <wp:positionH relativeFrom="column">
                  <wp:posOffset>1402080</wp:posOffset>
                </wp:positionH>
                <wp:positionV relativeFrom="paragraph">
                  <wp:posOffset>1084580</wp:posOffset>
                </wp:positionV>
                <wp:extent cx="167640" cy="434975"/>
                <wp:effectExtent l="6985" t="8255" r="6350" b="13970"/>
                <wp:wrapNone/>
                <wp:docPr id="316" name="AutoShap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F012CD" id="AutoShape 48" o:spid="_x0000_s1026" type="#_x0000_t32" style="position:absolute;margin-left:110.4pt;margin-top:85.4pt;width:13.2pt;height:34.25pt;z-index:25154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88M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2016" behindDoc="0" locked="0" layoutInCell="1" allowOverlap="1">
                <wp:simplePos x="0" y="0"/>
                <wp:positionH relativeFrom="column">
                  <wp:posOffset>1127760</wp:posOffset>
                </wp:positionH>
                <wp:positionV relativeFrom="paragraph">
                  <wp:posOffset>1084580</wp:posOffset>
                </wp:positionV>
                <wp:extent cx="274320" cy="434975"/>
                <wp:effectExtent l="8890" t="8255" r="12065" b="13970"/>
                <wp:wrapNone/>
                <wp:docPr id="315" name="AutoShap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F441DD" id="AutoShape 47" o:spid="_x0000_s1026" type="#_x0000_t32" style="position:absolute;margin-left:88.8pt;margin-top:85.4pt;width:21.6pt;height:34.25pt;flip:x;z-index:25154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0992" behindDoc="0" locked="0" layoutInCell="1" allowOverlap="1">
                <wp:simplePos x="0" y="0"/>
                <wp:positionH relativeFrom="column">
                  <wp:posOffset>1379220</wp:posOffset>
                </wp:positionH>
                <wp:positionV relativeFrom="paragraph">
                  <wp:posOffset>474980</wp:posOffset>
                </wp:positionV>
                <wp:extent cx="22860" cy="609600"/>
                <wp:effectExtent l="12700" t="8255" r="12065" b="10795"/>
                <wp:wrapNone/>
                <wp:docPr id="314" name="AutoShap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2AF005" id="AutoShape 46" o:spid="_x0000_s1026" type="#_x0000_t32" style="position:absolute;margin-left:108.6pt;margin-top:37.4pt;width:1.8pt;height:48pt;z-index:25154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39968" behindDoc="0" locked="0" layoutInCell="1" allowOverlap="1">
                <wp:simplePos x="0" y="0"/>
                <wp:positionH relativeFrom="column">
                  <wp:posOffset>1181100</wp:posOffset>
                </wp:positionH>
                <wp:positionV relativeFrom="paragraph">
                  <wp:posOffset>93980</wp:posOffset>
                </wp:positionV>
                <wp:extent cx="388620" cy="381000"/>
                <wp:effectExtent l="5080" t="8255" r="6350" b="10795"/>
                <wp:wrapNone/>
                <wp:docPr id="313" name="Oval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D54A316" id="Oval 45" o:spid="_x0000_s1026" style="position:absolute;margin-left:93pt;margin-top:7.4pt;width:30.6pt;height:30pt;z-index:25153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"/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6112" behindDoc="0" locked="0" layoutInCell="1" allowOverlap="1">
                <wp:simplePos x="0" y="0"/>
                <wp:positionH relativeFrom="column">
                  <wp:posOffset>1569720</wp:posOffset>
                </wp:positionH>
                <wp:positionV relativeFrom="paragraph">
                  <wp:posOffset>264160</wp:posOffset>
                </wp:positionV>
                <wp:extent cx="777240" cy="320040"/>
                <wp:effectExtent l="12700" t="53340" r="38735" b="7620"/>
                <wp:wrapNone/>
                <wp:docPr id="312" name="AutoShap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39F4EC" id="AutoShape 51" o:spid="_x0000_s1026" type="#_x0000_t32" style="position:absolute;margin-left:123.6pt;margin-top:20.8pt;width:61.2pt;height:25.2pt;flip:y;z-index:25154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>
                <wp:simplePos x="0" y="0"/>
                <wp:positionH relativeFrom="column">
                  <wp:posOffset>3507740</wp:posOffset>
                </wp:positionH>
                <wp:positionV relativeFrom="paragraph">
                  <wp:posOffset>260985</wp:posOffset>
                </wp:positionV>
                <wp:extent cx="349885" cy="323215"/>
                <wp:effectExtent l="7620" t="12065" r="52070" b="55245"/>
                <wp:wrapNone/>
                <wp:docPr id="311" name="AutoShape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885" cy="3232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75766C" id="AutoShape 417" o:spid="_x0000_s1026" type="#_x0000_t32" style="position:absolute;margin-left:276.2pt;margin-top:20.55pt;width:27.55pt;height:25.45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>
                <wp:simplePos x="0" y="0"/>
                <wp:positionH relativeFrom="column">
                  <wp:posOffset>4890135</wp:posOffset>
                </wp:positionH>
                <wp:positionV relativeFrom="paragraph">
                  <wp:posOffset>83820</wp:posOffset>
                </wp:positionV>
                <wp:extent cx="405765" cy="366395"/>
                <wp:effectExtent l="46990" t="15240" r="13970" b="56515"/>
                <wp:wrapNone/>
                <wp:docPr id="310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5765" cy="36639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BEF5F9" id="AutoShape 419" o:spid="_x0000_s1026" type="#_x0000_t32" style="position:absolute;margin-left:385.05pt;margin-top:6.6pt;width:31.95pt;height:28.85pt;flip:x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>
                <wp:simplePos x="0" y="0"/>
                <wp:positionH relativeFrom="column">
                  <wp:posOffset>3578225</wp:posOffset>
                </wp:positionH>
                <wp:positionV relativeFrom="paragraph">
                  <wp:posOffset>220345</wp:posOffset>
                </wp:positionV>
                <wp:extent cx="1407160" cy="817245"/>
                <wp:effectExtent l="11430" t="8890" r="10160" b="12065"/>
                <wp:wrapNone/>
                <wp:docPr id="309" name="Oval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7160" cy="8172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Validate Property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18" o:spid="_x0000_s1089" style="position:absolute;margin-left:281.75pt;margin-top:17.35pt;width:110.8pt;height:64.3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Validate Property Details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48528C" w:rsidRDefault="0048528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48528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  </w:t>
      </w:r>
      <w:r w:rsidR="00ED765E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11"/>
        <w:gridCol w:w="3280"/>
        <w:gridCol w:w="3163"/>
      </w:tblGrid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Property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2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Priority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properties within the propertie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must be verified beforehand to be on the list of properties.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 w:rsidRPr="00ED1E1B">
              <w:rPr>
                <w:rFonts w:ascii="Calibri" w:eastAsia="Calibri" w:hAnsi="Calibri" w:cs="Calibri"/>
                <w:sz w:val="24"/>
              </w:rPr>
              <w:t xml:space="preserve">Manager selects their criteria and clicks the Search button. </w:t>
            </w: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ED1E1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anager selects property to updat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updated property details, which may be one of: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athrooms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House Type</w:t>
            </w:r>
          </w:p>
          <w:p w:rsidR="00ED1E1B" w:rsidRDefault="00ED1E1B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lastRenderedPageBreak/>
              <w:t>Address Line 1</w:t>
            </w:r>
          </w:p>
          <w:p w:rsidR="00ED1E1B" w:rsidRDefault="00ED1E1B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</w:t>
            </w:r>
          </w:p>
          <w:p w:rsidR="00ED1E1B" w:rsidRDefault="00ED1E1B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County</w:t>
            </w:r>
          </w:p>
          <w:p w:rsidR="00ED1E1B" w:rsidRDefault="00ED1E1B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ctivity</w:t>
            </w:r>
          </w:p>
          <w:p w:rsidR="00ED1E1B" w:rsidRDefault="00ED1E1B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Owner_ID</w:t>
            </w:r>
          </w:p>
          <w:p w:rsidR="0051340B" w:rsidRDefault="0051340B" w:rsidP="00ED1E1B">
            <w:pPr>
              <w:spacing w:after="0" w:line="240" w:lineRule="auto"/>
              <w:ind w:left="862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20DA2" w:rsidRDefault="00420DA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20DA2" w:rsidRDefault="00420DA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 w:rsidRPr="00ED1E1B">
              <w:rPr>
                <w:rFonts w:ascii="Calibri" w:eastAsia="Calibri" w:hAnsi="Calibri" w:cs="Calibri"/>
                <w:sz w:val="24"/>
              </w:rPr>
              <w:t xml:space="preserve">System retrieves a list of all towns and populates the town’s combo box. </w:t>
            </w: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 w:rsidRPr="00ED1E1B">
              <w:rPr>
                <w:rFonts w:ascii="Calibri" w:eastAsia="Calibri" w:hAnsi="Calibri" w:cs="Calibri"/>
                <w:sz w:val="24"/>
              </w:rPr>
              <w:t>System populates bed’s combo box using numbers 1-6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20DA2" w:rsidRDefault="00420DA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BB371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BB3710" w:rsidRPr="00BB3710">
              <w:rPr>
                <w:rFonts w:ascii="Calibri" w:eastAsia="Calibri" w:hAnsi="Calibri" w:cs="Calibri"/>
                <w:sz w:val="24"/>
              </w:rPr>
              <w:t xml:space="preserve">System validates </w:t>
            </w:r>
            <w:r>
              <w:rPr>
                <w:rFonts w:ascii="Calibri" w:eastAsia="Calibri" w:hAnsi="Calibri" w:cs="Calibri"/>
                <w:sz w:val="24"/>
              </w:rPr>
              <w:t>that combo box values were selected.</w:t>
            </w: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A833CC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A833CC" w:rsidRPr="00A833CC">
              <w:rPr>
                <w:rFonts w:ascii="Calibri" w:eastAsia="Calibri" w:hAnsi="Calibri" w:cs="Calibri"/>
                <w:sz w:val="24"/>
              </w:rPr>
              <w:t xml:space="preserve">System </w:t>
            </w:r>
            <w:r w:rsidR="00ED1E1B">
              <w:rPr>
                <w:rFonts w:ascii="Calibri" w:eastAsia="Calibri" w:hAnsi="Calibri" w:cs="Calibri"/>
                <w:sz w:val="24"/>
              </w:rPr>
              <w:t xml:space="preserve">populates text boxes with data from selected object in the DataGrid and displays them on the UI. </w:t>
            </w:r>
          </w:p>
          <w:p w:rsidR="00A833CC" w:rsidRDefault="00A833C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property details:</w:t>
            </w:r>
          </w:p>
          <w:p w:rsidR="0051340B" w:rsidRDefault="0029432A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 must be numeric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 must be numeric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 can’t be greater than 6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athrooms must be numeric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House type must be letters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 must be letters and numbers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 must be letters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County must be letters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ctivity must be A or I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Owner_ID must be a valid Owner_ID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property details in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 w:rsidP="001B625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2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Non-numeric entered in Rent per month (RPM)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non-numeric detected in RPM fiel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Combo Box Search criteria </w:t>
            </w:r>
            <w:r w:rsidR="00BB3710">
              <w:rPr>
                <w:rFonts w:ascii="Calibri" w:eastAsia="Calibri" w:hAnsi="Calibri" w:cs="Calibri"/>
                <w:b/>
                <w:sz w:val="24"/>
              </w:rPr>
              <w:t>not entere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</w:t>
            </w:r>
            <w:r w:rsidR="00BB3710">
              <w:rPr>
                <w:rFonts w:ascii="Calibri" w:eastAsia="Calibri" w:hAnsi="Calibri" w:cs="Calibri"/>
                <w:sz w:val="24"/>
              </w:rPr>
              <w:t>Search field not entered</w:t>
            </w: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 w:rsidR="00BB3710">
              <w:rPr>
                <w:rFonts w:ascii="Calibri" w:eastAsia="Calibri" w:hAnsi="Calibri" w:cs="Calibri"/>
                <w:sz w:val="24"/>
              </w:rPr>
              <w:t>Search field not entered!</w:t>
            </w:r>
            <w:r w:rsidR="0029432A">
              <w:rPr>
                <w:rFonts w:ascii="Calibri" w:eastAsia="Calibri" w:hAnsi="Calibri" w:cs="Calibri"/>
                <w:sz w:val="24"/>
              </w:rPr>
              <w:t>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BB3710">
              <w:rPr>
                <w:rFonts w:ascii="Calibri" w:eastAsia="Calibri" w:hAnsi="Calibri" w:cs="Calibri"/>
                <w:sz w:val="24"/>
              </w:rPr>
              <w:t xml:space="preserve"> Position cursor in Search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fi</w:t>
            </w:r>
            <w:r>
              <w:rPr>
                <w:rFonts w:ascii="Calibri" w:eastAsia="Calibri" w:hAnsi="Calibri" w:cs="Calibri"/>
                <w:sz w:val="24"/>
              </w:rPr>
              <w:t>eld and return to step 5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ber entered in Bedrooms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bedrooms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edrooms must be numb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umber greater than 6 entered in Bedrooms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umber greater than 6 detected in bedrooms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edrooms can’t be greater than 6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ber entered in Bathrooms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bathrooms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athrooms must be numb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on-Letter entered in House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house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House type must be lett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Address Line 1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Address Line 1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1 must be lett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Address Line 2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Address Line 2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2 must be lett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County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County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County must be lett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 or I not entered in Activity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0: </w:t>
            </w:r>
            <w:r w:rsidRPr="00D83E44">
              <w:rPr>
                <w:rFonts w:ascii="Calibri" w:eastAsia="Calibri" w:hAnsi="Calibri" w:cs="Calibri"/>
                <w:sz w:val="24"/>
              </w:rPr>
              <w:t xml:space="preserve">Character detected in Activity </w:t>
            </w:r>
            <w:r>
              <w:rPr>
                <w:rFonts w:ascii="Calibri" w:eastAsia="Calibri" w:hAnsi="Calibri" w:cs="Calibri"/>
                <w:sz w:val="24"/>
              </w:rPr>
              <w:t xml:space="preserve">field </w:t>
            </w:r>
            <w:r w:rsidRPr="00D83E44">
              <w:rPr>
                <w:rFonts w:ascii="Calibri" w:eastAsia="Calibri" w:hAnsi="Calibri" w:cs="Calibri"/>
                <w:sz w:val="24"/>
              </w:rPr>
              <w:t>that is not A or I</w:t>
            </w:r>
            <w:r>
              <w:rPr>
                <w:rFonts w:ascii="Calibri" w:eastAsia="Calibri" w:hAnsi="Calibri" w:cs="Calibri"/>
                <w:sz w:val="24"/>
              </w:rPr>
              <w:t>.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83E44">
              <w:rPr>
                <w:rFonts w:ascii="Calibri" w:eastAsia="Calibri" w:hAnsi="Calibri" w:cs="Calibri"/>
                <w:b/>
                <w:sz w:val="24"/>
              </w:rPr>
              <w:t xml:space="preserve">Step 11: </w:t>
            </w:r>
            <w:r w:rsidRPr="00D83E44">
              <w:rPr>
                <w:rFonts w:ascii="Calibri" w:eastAsia="Calibri" w:hAnsi="Calibri" w:cs="Calibri"/>
                <w:sz w:val="24"/>
              </w:rPr>
              <w:t>Display message “Activity</w:t>
            </w:r>
            <w:r>
              <w:rPr>
                <w:rFonts w:ascii="Calibri" w:eastAsia="Calibri" w:hAnsi="Calibri" w:cs="Calibri"/>
                <w:sz w:val="24"/>
              </w:rPr>
              <w:t xml:space="preserve"> must be A or I!”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D83E44">
              <w:rPr>
                <w:rFonts w:ascii="Calibri" w:eastAsia="Calibri" w:hAnsi="Calibri" w:cs="Calibri"/>
                <w:b/>
                <w:sz w:val="24"/>
              </w:rPr>
              <w:t>Step 12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nvalid entry in Owner ID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0: </w:t>
            </w:r>
            <w:r>
              <w:rPr>
                <w:rFonts w:ascii="Calibri" w:eastAsia="Calibri" w:hAnsi="Calibri" w:cs="Calibri"/>
                <w:sz w:val="24"/>
              </w:rPr>
              <w:t>Invalid value entered in Owner ID field.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83E44">
              <w:rPr>
                <w:rFonts w:ascii="Calibri" w:eastAsia="Calibri" w:hAnsi="Calibri" w:cs="Calibri"/>
                <w:b/>
                <w:sz w:val="24"/>
              </w:rPr>
              <w:t xml:space="preserve">Step 11: </w:t>
            </w:r>
            <w:r w:rsidRPr="00D83E44">
              <w:rPr>
                <w:rFonts w:ascii="Calibri" w:eastAsia="Calibri" w:hAnsi="Calibri" w:cs="Calibri"/>
                <w:sz w:val="24"/>
              </w:rPr>
              <w:t>Display message “</w:t>
            </w:r>
            <w:r>
              <w:rPr>
                <w:rFonts w:ascii="Calibri" w:eastAsia="Calibri" w:hAnsi="Calibri" w:cs="Calibri"/>
                <w:sz w:val="24"/>
              </w:rPr>
              <w:t>Owner ID must be a valid ID!”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D83E44">
              <w:rPr>
                <w:rFonts w:ascii="Calibri" w:eastAsia="Calibri" w:hAnsi="Calibri" w:cs="Calibri"/>
                <w:b/>
                <w:sz w:val="24"/>
              </w:rPr>
              <w:t>Step 12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property data has been updated. </w:t>
            </w:r>
          </w:p>
        </w:tc>
      </w:tr>
      <w:tr w:rsidR="00D83E44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f these properties are able to be rented out by owners and to tenants.</w:t>
            </w:r>
          </w:p>
        </w:tc>
      </w:tr>
      <w:tr w:rsidR="00D83E44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D83E44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181C94" w:rsidRDefault="00181C94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181C94" w:rsidRDefault="00181C94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222E69" w:rsidRDefault="00222E69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51340B" w:rsidRPr="00181C94" w:rsidRDefault="00222E69" w:rsidP="00181C94">
      <w:pPr>
        <w:pStyle w:val="Heading3"/>
        <w:rPr>
          <w:rFonts w:eastAsia="Calibri"/>
          <w:b/>
        </w:rPr>
      </w:pPr>
      <w:bookmarkStart w:id="17" w:name="_Toc508200819"/>
      <w:r>
        <w:rPr>
          <w:rFonts w:eastAsia="Calibri"/>
          <w:b/>
        </w:rPr>
        <w:lastRenderedPageBreak/>
        <w:t>4.3</w:t>
      </w:r>
      <w:r w:rsidR="00AD40C0" w:rsidRPr="00181C94">
        <w:rPr>
          <w:rFonts w:eastAsia="Calibri"/>
          <w:b/>
        </w:rPr>
        <w:t xml:space="preserve">.3 </w:t>
      </w:r>
      <w:r w:rsidR="0029432A" w:rsidRPr="00181C94">
        <w:rPr>
          <w:rFonts w:eastAsia="Calibri"/>
          <w:b/>
        </w:rPr>
        <w:t>Remove Property</w:t>
      </w:r>
      <w:bookmarkEnd w:id="17"/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0672" behindDoc="0" locked="0" layoutInCell="1" allowOverlap="1">
                <wp:simplePos x="0" y="0"/>
                <wp:positionH relativeFrom="column">
                  <wp:posOffset>3705860</wp:posOffset>
                </wp:positionH>
                <wp:positionV relativeFrom="paragraph">
                  <wp:posOffset>149225</wp:posOffset>
                </wp:positionV>
                <wp:extent cx="1368425" cy="564515"/>
                <wp:effectExtent l="5715" t="8255" r="6985" b="8255"/>
                <wp:wrapNone/>
                <wp:docPr id="308" name="Oval 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6451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F63DCD">
                            <w:pPr>
                              <w:jc w:val="center"/>
                            </w:pPr>
                            <w:r>
                              <w:t>Selects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40" o:spid="_x0000_s1090" style="position:absolute;margin-left:291.8pt;margin-top:11.75pt;width:107.75pt;height:44.45pt;z-index:25174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">
                <v:textbox>
                  <w:txbxContent>
                    <w:p w:rsidR="00A85BE1" w:rsidRDefault="00A85BE1" w:rsidP="00F63DCD">
                      <w:pPr>
                        <w:jc w:val="center"/>
                      </w:pPr>
                      <w:r>
                        <w:t>Selects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9648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474980</wp:posOffset>
                </wp:positionV>
                <wp:extent cx="278765" cy="191135"/>
                <wp:effectExtent l="12700" t="57785" r="41910" b="8255"/>
                <wp:wrapNone/>
                <wp:docPr id="307" name="AutoShape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E3200B" id="AutoShape 539" o:spid="_x0000_s1026" type="#_x0000_t32" style="position:absolute;margin-left:269.85pt;margin-top:37.4pt;width:21.95pt;height:15.05pt;flip:y;z-index:25173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2256" behindDoc="0" locked="0" layoutInCell="1" allowOverlap="1">
                <wp:simplePos x="0" y="0"/>
                <wp:positionH relativeFrom="column">
                  <wp:posOffset>1851660</wp:posOffset>
                </wp:positionH>
                <wp:positionV relativeFrom="paragraph">
                  <wp:posOffset>803910</wp:posOffset>
                </wp:positionV>
                <wp:extent cx="281940" cy="99060"/>
                <wp:effectExtent l="8890" t="5715" r="13970" b="9525"/>
                <wp:wrapNone/>
                <wp:docPr id="306" name="AutoShape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113612" id="AutoShape 58" o:spid="_x0000_s1026" type="#_x0000_t32" style="position:absolute;margin-left:145.8pt;margin-top:63.3pt;width:22.2pt;height:7.8pt;flip:y;z-index:25155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1232" behindDoc="0" locked="0" layoutInCell="1" allowOverlap="1">
                <wp:simplePos x="0" y="0"/>
                <wp:positionH relativeFrom="column">
                  <wp:posOffset>1501140</wp:posOffset>
                </wp:positionH>
                <wp:positionV relativeFrom="paragraph">
                  <wp:posOffset>803910</wp:posOffset>
                </wp:positionV>
                <wp:extent cx="350520" cy="99060"/>
                <wp:effectExtent l="10795" t="5715" r="10160" b="9525"/>
                <wp:wrapNone/>
                <wp:docPr id="305" name="AutoShape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6E247C" id="AutoShape 57" o:spid="_x0000_s1026" type="#_x0000_t32" style="position:absolute;margin-left:118.2pt;margin-top:63.3pt;width:27.6pt;height:7.8pt;flip:x y;z-index:25155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0208" behindDoc="0" locked="0" layoutInCell="1" allowOverlap="1">
                <wp:simplePos x="0" y="0"/>
                <wp:positionH relativeFrom="column">
                  <wp:posOffset>1851660</wp:posOffset>
                </wp:positionH>
                <wp:positionV relativeFrom="paragraph">
                  <wp:posOffset>1223010</wp:posOffset>
                </wp:positionV>
                <wp:extent cx="167640" cy="434975"/>
                <wp:effectExtent l="8890" t="5715" r="13970" b="6985"/>
                <wp:wrapNone/>
                <wp:docPr id="304" name="AutoShape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9CFDFD" id="AutoShape 56" o:spid="_x0000_s1026" type="#_x0000_t32" style="position:absolute;margin-left:145.8pt;margin-top:96.3pt;width:13.2pt;height:34.25pt;z-index:25155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kwR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49184" behindDoc="0" locked="0" layoutInCell="1" allowOverlap="1">
                <wp:simplePos x="0" y="0"/>
                <wp:positionH relativeFrom="column">
                  <wp:posOffset>1577340</wp:posOffset>
                </wp:positionH>
                <wp:positionV relativeFrom="paragraph">
                  <wp:posOffset>1223010</wp:posOffset>
                </wp:positionV>
                <wp:extent cx="274320" cy="434975"/>
                <wp:effectExtent l="10795" t="5715" r="10160" b="6985"/>
                <wp:wrapNone/>
                <wp:docPr id="303" name="AutoShap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FEBDEE" id="AutoShape 55" o:spid="_x0000_s1026" type="#_x0000_t32" style="position:absolute;margin-left:124.2pt;margin-top:96.3pt;width:21.6pt;height:34.25pt;flip:x;z-index:25154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4DXLQIAAEw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4816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613410</wp:posOffset>
                </wp:positionV>
                <wp:extent cx="22860" cy="609600"/>
                <wp:effectExtent l="5080" t="5715" r="10160" b="13335"/>
                <wp:wrapNone/>
                <wp:docPr id="302" name="AutoShap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1E3FDB" id="AutoShape 54" o:spid="_x0000_s1026" type="#_x0000_t32" style="position:absolute;margin-left:2in;margin-top:48.3pt;width:1.8pt;height:48pt;z-index:25154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47136" behindDoc="0" locked="0" layoutInCell="1" allowOverlap="1">
                <wp:simplePos x="0" y="0"/>
                <wp:positionH relativeFrom="column">
                  <wp:posOffset>1630680</wp:posOffset>
                </wp:positionH>
                <wp:positionV relativeFrom="paragraph">
                  <wp:posOffset>232410</wp:posOffset>
                </wp:positionV>
                <wp:extent cx="388620" cy="381000"/>
                <wp:effectExtent l="6985" t="5715" r="13970" b="13335"/>
                <wp:wrapNone/>
                <wp:docPr id="301" name="Oval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5CADF53" id="Oval 53" o:spid="_x0000_s1026" style="position:absolute;margin-left:128.4pt;margin-top:18.3pt;width:30.6pt;height:30pt;z-index:25154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"/>
            </w:pict>
          </mc:Fallback>
        </mc:AlternateContent>
      </w:r>
      <w:r w:rsidR="0029432A">
        <w:rPr>
          <w:rFonts w:ascii="Calibri" w:eastAsia="Calibri" w:hAnsi="Calibri" w:cs="Calibri"/>
        </w:rPr>
        <w:t>This function allows the user to remove a specific owner from the system.</w: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8624" behindDoc="0" locked="0" layoutInCell="1" allowOverlap="1">
                <wp:simplePos x="0" y="0"/>
                <wp:positionH relativeFrom="column">
                  <wp:posOffset>5146040</wp:posOffset>
                </wp:positionH>
                <wp:positionV relativeFrom="paragraph">
                  <wp:posOffset>283845</wp:posOffset>
                </wp:positionV>
                <wp:extent cx="1240155" cy="853440"/>
                <wp:effectExtent l="7620" t="13335" r="9525" b="9525"/>
                <wp:wrapNone/>
                <wp:docPr id="300" name="Oval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85344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A833CC">
                            <w:pPr>
                              <w:jc w:val="center"/>
                            </w:pPr>
                            <w:r>
                              <w:t>Display Property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38" o:spid="_x0000_s1091" style="position:absolute;margin-left:405.2pt;margin-top:22.35pt;width:97.65pt;height:67.2pt;z-index:25173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">
                <v:textbox>
                  <w:txbxContent>
                    <w:p w:rsidR="00A85BE1" w:rsidRDefault="00A85BE1" w:rsidP="00A833CC">
                      <w:pPr>
                        <w:jc w:val="center"/>
                      </w:pPr>
                      <w:r>
                        <w:t>Display Property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1696" behindDoc="0" locked="0" layoutInCell="1" allowOverlap="1">
                <wp:simplePos x="0" y="0"/>
                <wp:positionH relativeFrom="column">
                  <wp:posOffset>4953635</wp:posOffset>
                </wp:positionH>
                <wp:positionV relativeFrom="paragraph">
                  <wp:posOffset>15875</wp:posOffset>
                </wp:positionV>
                <wp:extent cx="374015" cy="350520"/>
                <wp:effectExtent l="53340" t="50165" r="10795" b="8890"/>
                <wp:wrapNone/>
                <wp:docPr id="299" name="AutoShape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4015" cy="35052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877766" id="AutoShape 541" o:spid="_x0000_s1026" type="#_x0000_t32" style="position:absolute;margin-left:390.05pt;margin-top:1.25pt;width:29.45pt;height:27.6pt;flip:x y;z-index:25174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3280" behindDoc="0" locked="0" layoutInCell="1" allowOverlap="1">
                <wp:simplePos x="0" y="0"/>
                <wp:positionH relativeFrom="column">
                  <wp:posOffset>2019300</wp:posOffset>
                </wp:positionH>
                <wp:positionV relativeFrom="paragraph">
                  <wp:posOffset>284480</wp:posOffset>
                </wp:positionV>
                <wp:extent cx="676910" cy="144780"/>
                <wp:effectExtent l="5080" t="61595" r="32385" b="12700"/>
                <wp:wrapNone/>
                <wp:docPr id="298" name="AutoShap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76910" cy="1447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A0BF55" id="AutoShape 59" o:spid="_x0000_s1026" type="#_x0000_t32" style="position:absolute;margin-left:159pt;margin-top:22.4pt;width:53.3pt;height:11.4pt;flip:y;z-index:25155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>
                <wp:simplePos x="0" y="0"/>
                <wp:positionH relativeFrom="column">
                  <wp:posOffset>2696210</wp:posOffset>
                </wp:positionH>
                <wp:positionV relativeFrom="paragraph">
                  <wp:posOffset>77470</wp:posOffset>
                </wp:positionV>
                <wp:extent cx="1080770" cy="608965"/>
                <wp:effectExtent l="5715" t="6985" r="8890" b="12700"/>
                <wp:wrapNone/>
                <wp:docPr id="297" name="Oval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0770" cy="6089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Remove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2" o:spid="_x0000_s1092" style="position:absolute;margin-left:212.3pt;margin-top:6.1pt;width:85.1pt;height:47.95p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Remove Property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ED765E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  <w:t xml:space="preserve">       </w:t>
      </w:r>
      <w:r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0"/>
        <w:gridCol w:w="3178"/>
        <w:gridCol w:w="3216"/>
      </w:tblGrid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Property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3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properties within the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must be verified beforehand to be on the list of properties.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E09C3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E09C3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E09C3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E09C3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 w:rsidRPr="00ED1E1B">
              <w:rPr>
                <w:rFonts w:ascii="Calibri" w:eastAsia="Calibri" w:hAnsi="Calibri" w:cs="Calibri"/>
                <w:sz w:val="24"/>
              </w:rPr>
              <w:t xml:space="preserve">Manager selects their criteria and clicks the Search button. </w:t>
            </w: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property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E09C3" w:rsidRDefault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CE09C3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</w:rPr>
              <w:t xml:space="preserve"> </w:t>
            </w:r>
            <w:r w:rsidRPr="00CE09C3">
              <w:rPr>
                <w:rFonts w:ascii="Calibri" w:eastAsia="Calibri" w:hAnsi="Calibri" w:cs="Calibri"/>
                <w:sz w:val="24"/>
              </w:rPr>
              <w:t>Manager selects remove button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A72E9" w:rsidRDefault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 w:rsidRPr="00ED1E1B">
              <w:rPr>
                <w:rFonts w:ascii="Calibri" w:eastAsia="Calibri" w:hAnsi="Calibri" w:cs="Calibri"/>
                <w:sz w:val="24"/>
              </w:rPr>
              <w:t xml:space="preserve">System retrieves a list of all towns and populates the town’s combo box. </w:t>
            </w: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</w:t>
            </w:r>
            <w:r w:rsidR="00CE09C3">
              <w:rPr>
                <w:rFonts w:ascii="Calibri" w:eastAsia="Calibri" w:hAnsi="Calibri" w:cs="Calibri"/>
                <w:b/>
                <w:sz w:val="24"/>
              </w:rPr>
              <w:t>ep 3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Pr="00ED1E1B">
              <w:rPr>
                <w:rFonts w:ascii="Calibri" w:eastAsia="Calibri" w:hAnsi="Calibri" w:cs="Calibri"/>
                <w:sz w:val="24"/>
              </w:rPr>
              <w:t>System populates bed’s combo box using numbers 1-6.</w:t>
            </w: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CE09C3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FA72E9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A72E9" w:rsidRPr="00BB3710">
              <w:rPr>
                <w:rFonts w:ascii="Calibri" w:eastAsia="Calibri" w:hAnsi="Calibri" w:cs="Calibri"/>
                <w:sz w:val="24"/>
              </w:rPr>
              <w:t xml:space="preserve">System validates </w:t>
            </w:r>
            <w:r w:rsidR="00FA72E9">
              <w:rPr>
                <w:rFonts w:ascii="Calibri" w:eastAsia="Calibri" w:hAnsi="Calibri" w:cs="Calibri"/>
                <w:sz w:val="24"/>
              </w:rPr>
              <w:t>that combo box values were selected.</w:t>
            </w: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CE09C3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FA72E9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A72E9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  <w:r>
              <w:rPr>
                <w:rFonts w:ascii="Calibri" w:eastAsia="Calibri" w:hAnsi="Calibri" w:cs="Calibri"/>
                <w:sz w:val="24"/>
              </w:rPr>
              <w:t>.</w:t>
            </w: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CE09C3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9</w:t>
            </w:r>
            <w:r w:rsidR="00FA72E9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A72E9" w:rsidRPr="00A833CC">
              <w:rPr>
                <w:rFonts w:ascii="Calibri" w:eastAsia="Calibri" w:hAnsi="Calibri" w:cs="Calibri"/>
                <w:sz w:val="24"/>
              </w:rPr>
              <w:t xml:space="preserve">System </w:t>
            </w:r>
            <w:r w:rsidR="00FA72E9">
              <w:rPr>
                <w:rFonts w:ascii="Calibri" w:eastAsia="Calibri" w:hAnsi="Calibri" w:cs="Calibri"/>
                <w:sz w:val="24"/>
              </w:rPr>
              <w:t xml:space="preserve">populates text boxes with data from selected object in the DataGrid and displays them on the UI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8528C" w:rsidRDefault="0048528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sets status for specified Property as 'Inactive'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property details in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4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mbo boxes not selected</w:t>
            </w:r>
            <w:r w:rsidR="001B6259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 w:rsidRPr="0048528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 w:rsidRPr="0048528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 w:rsidRPr="0048528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owner data has been updated. 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All of these properties are able to be rented out by owners and </w:t>
            </w:r>
            <w:r w:rsidR="00ED765E">
              <w:rPr>
                <w:rFonts w:ascii="Calibri" w:eastAsia="Calibri" w:hAnsi="Calibri" w:cs="Calibri"/>
                <w:sz w:val="24"/>
              </w:rPr>
              <w:t>to te</w:t>
            </w:r>
            <w:r>
              <w:rPr>
                <w:rFonts w:ascii="Calibri" w:eastAsia="Calibri" w:hAnsi="Calibri" w:cs="Calibri"/>
                <w:sz w:val="24"/>
              </w:rPr>
              <w:t>nants.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222E69" w:rsidRDefault="00222E69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51340B" w:rsidRPr="00222E69" w:rsidRDefault="00222E69" w:rsidP="00222E69">
      <w:pPr>
        <w:pStyle w:val="Heading3"/>
        <w:rPr>
          <w:rFonts w:eastAsia="Calibri"/>
          <w:b/>
        </w:rPr>
      </w:pPr>
      <w:bookmarkStart w:id="18" w:name="_Toc508200820"/>
      <w:r>
        <w:rPr>
          <w:rFonts w:eastAsia="Calibri"/>
          <w:b/>
        </w:rPr>
        <w:lastRenderedPageBreak/>
        <w:t>4.3</w:t>
      </w:r>
      <w:r w:rsidR="00AD40C0" w:rsidRPr="00222E69">
        <w:rPr>
          <w:rFonts w:eastAsia="Calibri"/>
          <w:b/>
        </w:rPr>
        <w:t xml:space="preserve">.4 </w:t>
      </w:r>
      <w:r w:rsidR="0048528C" w:rsidRPr="00222E69">
        <w:rPr>
          <w:rFonts w:eastAsia="Calibri"/>
          <w:b/>
        </w:rPr>
        <w:t>Query Property</w:t>
      </w:r>
      <w:bookmarkEnd w:id="18"/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6576" behindDoc="0" locked="0" layoutInCell="1" allowOverlap="1">
                <wp:simplePos x="0" y="0"/>
                <wp:positionH relativeFrom="column">
                  <wp:posOffset>3714115</wp:posOffset>
                </wp:positionH>
                <wp:positionV relativeFrom="paragraph">
                  <wp:posOffset>310515</wp:posOffset>
                </wp:positionV>
                <wp:extent cx="1280795" cy="620395"/>
                <wp:effectExtent l="13970" t="7620" r="10160" b="10160"/>
                <wp:wrapNone/>
                <wp:docPr id="296" name="Oval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0795" cy="6203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99654E">
                            <w:pPr>
                              <w:jc w:val="center"/>
                            </w:pPr>
                            <w:r>
                              <w:t>Selects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36" o:spid="_x0000_s1093" style="position:absolute;margin-left:292.45pt;margin-top:24.45pt;width:100.85pt;height:48.85pt;z-index:25173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">
                <v:textbox>
                  <w:txbxContent>
                    <w:p w:rsidR="00A85BE1" w:rsidRDefault="00A85BE1" w:rsidP="0099654E">
                      <w:pPr>
                        <w:jc w:val="center"/>
                      </w:pPr>
                      <w:r>
                        <w:t>Selects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7600" behindDoc="0" locked="0" layoutInCell="1" allowOverlap="1">
                <wp:simplePos x="0" y="0"/>
                <wp:positionH relativeFrom="column">
                  <wp:posOffset>4994910</wp:posOffset>
                </wp:positionH>
                <wp:positionV relativeFrom="paragraph">
                  <wp:posOffset>699770</wp:posOffset>
                </wp:positionV>
                <wp:extent cx="444500" cy="339725"/>
                <wp:effectExtent l="8890" t="6350" r="51435" b="53975"/>
                <wp:wrapNone/>
                <wp:docPr id="295" name="AutoShape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00" cy="33972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77A95F" id="AutoShape 537" o:spid="_x0000_s1026" type="#_x0000_t32" style="position:absolute;margin-left:393.3pt;margin-top:55.1pt;width:35pt;height:26.75pt;z-index:25173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 w:rsidR="0048528C">
        <w:rPr>
          <w:rFonts w:ascii="Calibri" w:eastAsia="Calibri" w:hAnsi="Calibri" w:cs="Calibri"/>
          <w:sz w:val="24"/>
        </w:rPr>
        <w:t xml:space="preserve">This function </w:t>
      </w:r>
      <w:r w:rsidR="002D205A">
        <w:rPr>
          <w:rFonts w:ascii="Calibri" w:eastAsia="Calibri" w:hAnsi="Calibri" w:cs="Calibri"/>
          <w:sz w:val="24"/>
        </w:rPr>
        <w:t xml:space="preserve">allows the manager to search for a property that is </w:t>
      </w:r>
      <w:r w:rsidR="0029432A">
        <w:rPr>
          <w:rFonts w:ascii="Calibri" w:eastAsia="Calibri" w:hAnsi="Calibri" w:cs="Calibri"/>
          <w:sz w:val="24"/>
        </w:rPr>
        <w:t>listed on the system.</w: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5552" behindDoc="0" locked="0" layoutInCell="1" allowOverlap="1">
                <wp:simplePos x="0" y="0"/>
                <wp:positionH relativeFrom="column">
                  <wp:posOffset>3444875</wp:posOffset>
                </wp:positionH>
                <wp:positionV relativeFrom="paragraph">
                  <wp:posOffset>190500</wp:posOffset>
                </wp:positionV>
                <wp:extent cx="278765" cy="191135"/>
                <wp:effectExtent l="11430" t="57150" r="43180" b="8890"/>
                <wp:wrapNone/>
                <wp:docPr id="294" name="AutoShape 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32CC1A" id="AutoShape 535" o:spid="_x0000_s1026" type="#_x0000_t32" style="position:absolute;margin-left:271.25pt;margin-top:15pt;width:21.95pt;height:15.05pt;flip:y;z-index:25173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>
                <wp:simplePos x="0" y="0"/>
                <wp:positionH relativeFrom="column">
                  <wp:posOffset>2499995</wp:posOffset>
                </wp:positionH>
                <wp:positionV relativeFrom="paragraph">
                  <wp:posOffset>332740</wp:posOffset>
                </wp:positionV>
                <wp:extent cx="1104900" cy="563245"/>
                <wp:effectExtent l="9525" t="8890" r="9525" b="8890"/>
                <wp:wrapNone/>
                <wp:docPr id="293" name="Oval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04900" cy="5632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E1A27">
                            <w:pPr>
                              <w:jc w:val="center"/>
                            </w:pPr>
                            <w:r>
                              <w:t>Query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7" o:spid="_x0000_s1094" style="position:absolute;margin-left:196.85pt;margin-top:26.2pt;width:87pt;height:44.35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">
                <v:textbox>
                  <w:txbxContent>
                    <w:p w:rsidR="00A85BE1" w:rsidRDefault="00A85BE1" w:rsidP="004E1A27">
                      <w:pPr>
                        <w:jc w:val="center"/>
                      </w:pPr>
                      <w:r>
                        <w:t>Query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9424" behindDoc="0" locked="0" layoutInCell="1" allowOverlap="1">
                <wp:simplePos x="0" y="0"/>
                <wp:positionH relativeFrom="column">
                  <wp:posOffset>1905000</wp:posOffset>
                </wp:positionH>
                <wp:positionV relativeFrom="paragraph">
                  <wp:posOffset>676910</wp:posOffset>
                </wp:positionV>
                <wp:extent cx="281940" cy="99060"/>
                <wp:effectExtent l="5080" t="10160" r="8255" b="5080"/>
                <wp:wrapNone/>
                <wp:docPr id="292" name="AutoShap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1DB7ED" id="AutoShape 66" o:spid="_x0000_s1026" type="#_x0000_t32" style="position:absolute;margin-left:150pt;margin-top:53.3pt;width:22.2pt;height:7.8pt;flip:y;z-index:25155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8400" behindDoc="0" locked="0" layoutInCell="1" allowOverlap="1">
                <wp:simplePos x="0" y="0"/>
                <wp:positionH relativeFrom="column">
                  <wp:posOffset>1554480</wp:posOffset>
                </wp:positionH>
                <wp:positionV relativeFrom="paragraph">
                  <wp:posOffset>676910</wp:posOffset>
                </wp:positionV>
                <wp:extent cx="350520" cy="99060"/>
                <wp:effectExtent l="6985" t="10160" r="13970" b="5080"/>
                <wp:wrapNone/>
                <wp:docPr id="291" name="AutoShap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F5EBFF" id="AutoShape 65" o:spid="_x0000_s1026" type="#_x0000_t32" style="position:absolute;margin-left:122.4pt;margin-top:53.3pt;width:27.6pt;height:7.8pt;flip:x y;z-index:25155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7376" behindDoc="0" locked="0" layoutInCell="1" allowOverlap="1">
                <wp:simplePos x="0" y="0"/>
                <wp:positionH relativeFrom="column">
                  <wp:posOffset>1905000</wp:posOffset>
                </wp:positionH>
                <wp:positionV relativeFrom="paragraph">
                  <wp:posOffset>1096010</wp:posOffset>
                </wp:positionV>
                <wp:extent cx="167640" cy="434975"/>
                <wp:effectExtent l="5080" t="10160" r="8255" b="12065"/>
                <wp:wrapNone/>
                <wp:docPr id="290" name="AutoShape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FAE29D" id="AutoShape 64" o:spid="_x0000_s1026" type="#_x0000_t32" style="position:absolute;margin-left:150pt;margin-top:86.3pt;width:13.2pt;height:34.25pt;z-index:25155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6352" behindDoc="0" locked="0" layoutInCell="1" allowOverlap="1">
                <wp:simplePos x="0" y="0"/>
                <wp:positionH relativeFrom="column">
                  <wp:posOffset>1630680</wp:posOffset>
                </wp:positionH>
                <wp:positionV relativeFrom="paragraph">
                  <wp:posOffset>1096010</wp:posOffset>
                </wp:positionV>
                <wp:extent cx="274320" cy="434975"/>
                <wp:effectExtent l="6985" t="10160" r="13970" b="12065"/>
                <wp:wrapNone/>
                <wp:docPr id="289" name="AutoShap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F3BDD6" id="AutoShape 63" o:spid="_x0000_s1026" type="#_x0000_t32" style="position:absolute;margin-left:128.4pt;margin-top:86.3pt;width:21.6pt;height:34.25pt;flip:x;z-index:25155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5328" behindDoc="0" locked="0" layoutInCell="1" allowOverlap="1">
                <wp:simplePos x="0" y="0"/>
                <wp:positionH relativeFrom="column">
                  <wp:posOffset>1882140</wp:posOffset>
                </wp:positionH>
                <wp:positionV relativeFrom="paragraph">
                  <wp:posOffset>486410</wp:posOffset>
                </wp:positionV>
                <wp:extent cx="22860" cy="609600"/>
                <wp:effectExtent l="10795" t="10160" r="13970" b="8890"/>
                <wp:wrapNone/>
                <wp:docPr id="288" name="AutoShap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BA31FC" id="AutoShape 62" o:spid="_x0000_s1026" type="#_x0000_t32" style="position:absolute;margin-left:148.2pt;margin-top:38.3pt;width:1.8pt;height:48pt;z-index:25155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4304" behindDoc="0" locked="0" layoutInCell="1" allowOverlap="1">
                <wp:simplePos x="0" y="0"/>
                <wp:positionH relativeFrom="column">
                  <wp:posOffset>1684020</wp:posOffset>
                </wp:positionH>
                <wp:positionV relativeFrom="paragraph">
                  <wp:posOffset>105410</wp:posOffset>
                </wp:positionV>
                <wp:extent cx="388620" cy="381000"/>
                <wp:effectExtent l="12700" t="10160" r="8255" b="8890"/>
                <wp:wrapNone/>
                <wp:docPr id="287" name="Oval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28E5FA8" id="Oval 61" o:spid="_x0000_s1026" style="position:absolute;margin-left:132.6pt;margin-top:8.3pt;width:30.6pt;height:30pt;z-index:25155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"/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4528" behindDoc="0" locked="0" layoutInCell="1" allowOverlap="1">
                <wp:simplePos x="0" y="0"/>
                <wp:positionH relativeFrom="column">
                  <wp:posOffset>5157470</wp:posOffset>
                </wp:positionH>
                <wp:positionV relativeFrom="paragraph">
                  <wp:posOffset>297179</wp:posOffset>
                </wp:positionV>
                <wp:extent cx="1240155" cy="892175"/>
                <wp:effectExtent l="0" t="0" r="17145" b="22225"/>
                <wp:wrapNone/>
                <wp:docPr id="286" name="Oval 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8921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A833CC">
                            <w:pPr>
                              <w:jc w:val="center"/>
                            </w:pPr>
                            <w:r>
                              <w:t>Display Property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34" o:spid="_x0000_s1095" style="position:absolute;margin-left:406.1pt;margin-top:23.4pt;width:97.65pt;height:70.25pt;z-index:25173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">
                <v:textbox>
                  <w:txbxContent>
                    <w:p w:rsidR="00A85BE1" w:rsidRDefault="00A85BE1" w:rsidP="00A833CC">
                      <w:pPr>
                        <w:jc w:val="center"/>
                      </w:pPr>
                      <w:r>
                        <w:t>Display Property Error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60448" behindDoc="0" locked="0" layoutInCell="1" allowOverlap="1">
                <wp:simplePos x="0" y="0"/>
                <wp:positionH relativeFrom="column">
                  <wp:posOffset>1929765</wp:posOffset>
                </wp:positionH>
                <wp:positionV relativeFrom="paragraph">
                  <wp:posOffset>35560</wp:posOffset>
                </wp:positionV>
                <wp:extent cx="609600" cy="178435"/>
                <wp:effectExtent l="10795" t="60325" r="27305" b="8890"/>
                <wp:wrapNone/>
                <wp:docPr id="285" name="AutoShape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09600" cy="1784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56722C" id="AutoShape 67" o:spid="_x0000_s1026" type="#_x0000_t32" style="position:absolute;margin-left:151.95pt;margin-top:2.8pt;width:48pt;height:14.05pt;flip:y;z-index:25156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">
                <v:stroke endarrow="block"/>
              </v:shape>
            </w:pict>
          </mc:Fallback>
        </mc:AlternateConten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ED765E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  <w:t xml:space="preserve">       </w:t>
      </w:r>
      <w:r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4"/>
        <w:gridCol w:w="3195"/>
        <w:gridCol w:w="3195"/>
      </w:tblGrid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D51E4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Query Property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4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ger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Owner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propertie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properties must be verified beforehand to be on the list of properties.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FC3A1D"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 xml:space="preserve">The admin invokes the </w:t>
            </w:r>
            <w:r w:rsidR="0099654E">
              <w:rPr>
                <w:rFonts w:ascii="Calibri" w:eastAsia="Calibri" w:hAnsi="Calibri" w:cs="Calibri"/>
                <w:sz w:val="24"/>
              </w:rPr>
              <w:t xml:space="preserve">query </w:t>
            </w:r>
            <w:bookmarkStart w:id="19" w:name="_GoBack"/>
            <w:bookmarkEnd w:id="19"/>
            <w:r>
              <w:rPr>
                <w:rFonts w:ascii="Calibri" w:eastAsia="Calibri" w:hAnsi="Calibri" w:cs="Calibri"/>
                <w:sz w:val="24"/>
              </w:rPr>
              <w:t>propertie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property stree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C3A1D"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C611BE" w:rsidTr="00FC3A1D"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P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Street not entered:</w:t>
            </w: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93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is property is able to be rented out to tenants by an owner.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222E69" w:rsidRDefault="00222E69">
      <w:pPr>
        <w:rPr>
          <w:rFonts w:eastAsia="Andalus" w:cstheme="majorBidi"/>
          <w:b/>
          <w:sz w:val="24"/>
          <w:szCs w:val="26"/>
        </w:rPr>
      </w:pPr>
      <w:r>
        <w:rPr>
          <w:rFonts w:eastAsia="Andalus"/>
          <w:b/>
        </w:rPr>
        <w:br w:type="page"/>
      </w:r>
    </w:p>
    <w:p w:rsidR="00B87E96" w:rsidRDefault="00B87E96" w:rsidP="00B87E96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20" w:name="_Toc508200821"/>
      <w:r>
        <w:rPr>
          <w:rFonts w:eastAsia="Andalus"/>
          <w:b/>
        </w:rPr>
        <w:lastRenderedPageBreak/>
        <w:t xml:space="preserve">Manage </w:t>
      </w:r>
      <w:r w:rsidR="0029432A" w:rsidRPr="00222E69">
        <w:rPr>
          <w:rFonts w:eastAsia="Andalus"/>
          <w:b/>
        </w:rPr>
        <w:t>Tenants</w:t>
      </w:r>
      <w:bookmarkEnd w:id="20"/>
      <w:r w:rsidR="0029432A" w:rsidRPr="00222E69">
        <w:rPr>
          <w:rFonts w:eastAsia="Andalus"/>
          <w:b/>
        </w:rPr>
        <w:t xml:space="preserve"> </w:t>
      </w:r>
    </w:p>
    <w:p w:rsidR="00B87E96" w:rsidRPr="00B87E96" w:rsidRDefault="00B87E96" w:rsidP="00B87E96">
      <w:pPr>
        <w:pStyle w:val="Heading2"/>
        <w:ind w:left="-142"/>
        <w:rPr>
          <w:rFonts w:eastAsia="Andalus"/>
          <w:b/>
        </w:rPr>
      </w:pPr>
      <w:r>
        <w:t>This set of functions allows a user to rent a property, update their tenant information and query necessary information regarding information that they might need when dealing with their property information.</w:t>
      </w:r>
    </w:p>
    <w:p w:rsidR="00222E69" w:rsidRPr="00222E69" w:rsidRDefault="00222E69" w:rsidP="00222E69"/>
    <w:p w:rsidR="0051340B" w:rsidRPr="00222E69" w:rsidRDefault="00117710" w:rsidP="00BA08A7">
      <w:pPr>
        <w:pStyle w:val="Heading3"/>
        <w:numPr>
          <w:ilvl w:val="2"/>
          <w:numId w:val="14"/>
        </w:numPr>
        <w:ind w:left="567"/>
        <w:rPr>
          <w:rFonts w:eastAsia="Calibri"/>
          <w:b/>
        </w:rPr>
      </w:pPr>
      <w:bookmarkStart w:id="21" w:name="_Toc508200822"/>
      <w:r w:rsidRPr="00222E69">
        <w:rPr>
          <w:rFonts w:eastAsia="Calibri"/>
          <w:b/>
        </w:rPr>
        <w:t>Rent Property</w:t>
      </w:r>
      <w:bookmarkEnd w:id="21"/>
    </w:p>
    <w:p w:rsidR="0051340B" w:rsidRDefault="0029432A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This function allows the manager to allocate new tenants to certain properties on the system.</w:t>
      </w:r>
    </w:p>
    <w:p w:rsidR="00A833CC" w:rsidRDefault="00A833CC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</w:p>
    <w:p w:rsidR="00A833CC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g">
            <w:drawing>
              <wp:anchor distT="0" distB="0" distL="114300" distR="114300" simplePos="0" relativeHeight="251813376" behindDoc="0" locked="0" layoutInCell="1" allowOverlap="1">
                <wp:simplePos x="0" y="0"/>
                <wp:positionH relativeFrom="column">
                  <wp:posOffset>1404620</wp:posOffset>
                </wp:positionH>
                <wp:positionV relativeFrom="paragraph">
                  <wp:posOffset>296545</wp:posOffset>
                </wp:positionV>
                <wp:extent cx="971550" cy="1785620"/>
                <wp:effectExtent l="0" t="5080" r="0" b="0"/>
                <wp:wrapNone/>
                <wp:docPr id="276" name="Group 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71550" cy="1785620"/>
                          <a:chOff x="3630" y="5003"/>
                          <a:chExt cx="1530" cy="2812"/>
                        </a:xfrm>
                      </wpg:grpSpPr>
                      <wpg:grpSp>
                        <wpg:cNvPr id="277" name="Group 681"/>
                        <wpg:cNvGrpSpPr>
                          <a:grpSpLocks/>
                        </wpg:cNvGrpSpPr>
                        <wpg:grpSpPr bwMode="auto">
                          <a:xfrm>
                            <a:off x="3986" y="5003"/>
                            <a:ext cx="996" cy="2245"/>
                            <a:chOff x="3986" y="5003"/>
                            <a:chExt cx="996" cy="2245"/>
                          </a:xfrm>
                        </wpg:grpSpPr>
                        <wps:wsp>
                          <wps:cNvPr id="278" name="Oval 69"/>
                          <wps:cNvSpPr>
                            <a:spLocks noChangeArrowheads="1"/>
                          </wps:cNvSpPr>
                          <wps:spPr bwMode="auto">
                            <a:xfrm>
                              <a:off x="4190" y="5003"/>
                              <a:ext cx="612" cy="60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9" name="AutoShape 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02" y="5603"/>
                              <a:ext cx="36" cy="96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0" name="AutoShape 7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106" y="6563"/>
                              <a:ext cx="432" cy="68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1" name="AutoShape 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38" y="6563"/>
                              <a:ext cx="264" cy="68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2" name="AutoShape 73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986" y="5903"/>
                              <a:ext cx="552" cy="15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3" name="AutoShape 7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538" y="5903"/>
                              <a:ext cx="444" cy="15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84" name="Text Box 682"/>
                        <wps:cNvSpPr txBox="1">
                          <a:spLocks noChangeArrowheads="1"/>
                        </wps:cNvSpPr>
                        <wps:spPr bwMode="auto">
                          <a:xfrm>
                            <a:off x="3630" y="7410"/>
                            <a:ext cx="1530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85BE1" w:rsidRPr="00F139E8" w:rsidRDefault="00A85BE1" w:rsidP="00F139E8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 w:rsidRPr="00F139E8">
                                <w:rPr>
                                  <w:sz w:val="20"/>
                                </w:rPr>
                                <w:t>Manag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683" o:spid="_x0000_s1096" style="position:absolute;margin-left:110.6pt;margin-top:23.35pt;width:76.5pt;height:140.6pt;z-index:251813376" coordorigin="3630,5003" coordsize="1530,28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">
                <v:group id="Group 681" o:spid="_x0000_s1097" style="position:absolute;left:3986;top:5003;width:996;height:2245" coordorigin="3986,5003" coordsize="996,22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hAp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">
                  <v:oval id="Oval 69" o:spid="_x0000_s1098" style="position:absolute;left:4190;top:5003;width:612;height:6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"/>
                  <v:shape id="AutoShape 70" o:spid="_x0000_s1099" type="#_x0000_t32" style="position:absolute;left:4502;top:5603;width:36;height:9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"/>
                  <v:shape id="AutoShape 71" o:spid="_x0000_s1100" type="#_x0000_t32" style="position:absolute;left:4106;top:6563;width:432;height:6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"/>
                  <v:shape id="AutoShape 72" o:spid="_x0000_s1101" type="#_x0000_t32" style="position:absolute;left:4538;top:6563;width:264;height:68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"/>
                  <v:shape id="AutoShape 73" o:spid="_x0000_s1102" type="#_x0000_t32" style="position:absolute;left:3986;top:5903;width:552;height:156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"/>
                  <v:shape id="AutoShape 74" o:spid="_x0000_s1103" type="#_x0000_t32" style="position:absolute;left:4538;top:5903;width:444;height:15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"/>
                </v:group>
                <v:shape id="Text Box 682" o:spid="_x0000_s1104" type="#_x0000_t202" style="position:absolute;left:3630;top:7410;width:1530;height:4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" filled="f" stroked="f">
                  <v:textbox>
                    <w:txbxContent>
                      <w:p w:rsidR="00A85BE1" w:rsidRPr="00F139E8" w:rsidRDefault="00A85BE1" w:rsidP="00F139E8">
                        <w:pPr>
                          <w:jc w:val="center"/>
                          <w:rPr>
                            <w:sz w:val="20"/>
                          </w:rPr>
                        </w:pPr>
                        <w:r w:rsidRPr="00F139E8">
                          <w:rPr>
                            <w:sz w:val="20"/>
                          </w:rPr>
                          <w:t>Manage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51340B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>
                <wp:simplePos x="0" y="0"/>
                <wp:positionH relativeFrom="column">
                  <wp:posOffset>2992755</wp:posOffset>
                </wp:positionH>
                <wp:positionV relativeFrom="paragraph">
                  <wp:posOffset>59690</wp:posOffset>
                </wp:positionV>
                <wp:extent cx="1002030" cy="596265"/>
                <wp:effectExtent l="6985" t="5080" r="10160" b="8255"/>
                <wp:wrapNone/>
                <wp:docPr id="275" name="Oval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02030" cy="5962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E1A27">
                            <w:pPr>
                              <w:jc w:val="center"/>
                            </w:pPr>
                            <w:r>
                              <w:t>Rent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8" o:spid="_x0000_s1105" style="position:absolute;margin-left:235.65pt;margin-top:4.7pt;width:78.9pt;height:46.9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">
                <v:textbox>
                  <w:txbxContent>
                    <w:p w:rsidR="00A85BE1" w:rsidRDefault="00A85BE1" w:rsidP="004E1A27">
                      <w:pPr>
                        <w:jc w:val="center"/>
                      </w:pPr>
                      <w:r>
                        <w:t>Rent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>
                <wp:simplePos x="0" y="0"/>
                <wp:positionH relativeFrom="column">
                  <wp:posOffset>5060950</wp:posOffset>
                </wp:positionH>
                <wp:positionV relativeFrom="paragraph">
                  <wp:posOffset>132080</wp:posOffset>
                </wp:positionV>
                <wp:extent cx="1196975" cy="848995"/>
                <wp:effectExtent l="8255" t="10795" r="13970" b="6985"/>
                <wp:wrapNone/>
                <wp:docPr id="274" name="Oval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6975" cy="8489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Display Tenant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6" o:spid="_x0000_s1106" style="position:absolute;margin-left:398.5pt;margin-top:10.4pt;width:94.25pt;height:66.85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Display Tenant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67616" behindDoc="0" locked="0" layoutInCell="1" allowOverlap="1">
                <wp:simplePos x="0" y="0"/>
                <wp:positionH relativeFrom="column">
                  <wp:posOffset>2263140</wp:posOffset>
                </wp:positionH>
                <wp:positionV relativeFrom="paragraph">
                  <wp:posOffset>494030</wp:posOffset>
                </wp:positionV>
                <wp:extent cx="777240" cy="320040"/>
                <wp:effectExtent l="10795" t="58420" r="40640" b="12065"/>
                <wp:wrapNone/>
                <wp:docPr id="273" name="AutoShap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C7AD2A" id="AutoShape 75" o:spid="_x0000_s1026" type="#_x0000_t32" style="position:absolute;margin-left:178.2pt;margin-top:38.9pt;width:61.2pt;height:25.2pt;flip:y;z-index:25156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">
                <v:stroke endarrow="block"/>
              </v:shape>
            </w:pict>
          </mc:Fallback>
        </mc:AlternateContent>
      </w:r>
    </w:p>
    <w:p w:rsidR="00ED765E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>
                <wp:simplePos x="0" y="0"/>
                <wp:positionH relativeFrom="column">
                  <wp:posOffset>4841240</wp:posOffset>
                </wp:positionH>
                <wp:positionV relativeFrom="paragraph">
                  <wp:posOffset>389255</wp:posOffset>
                </wp:positionV>
                <wp:extent cx="375920" cy="340360"/>
                <wp:effectExtent l="45720" t="9525" r="6985" b="50165"/>
                <wp:wrapNone/>
                <wp:docPr id="272" name="AutoShap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5920" cy="34036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0E6DF4" id="AutoShape 425" o:spid="_x0000_s1026" type="#_x0000_t32" style="position:absolute;margin-left:381.2pt;margin-top:30.65pt;width:29.6pt;height:26.8pt;flip:x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</w:p>
    <w:p w:rsidR="00ED765E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>
                <wp:simplePos x="0" y="0"/>
                <wp:positionH relativeFrom="column">
                  <wp:posOffset>3494405</wp:posOffset>
                </wp:positionH>
                <wp:positionV relativeFrom="paragraph">
                  <wp:posOffset>29845</wp:posOffset>
                </wp:positionV>
                <wp:extent cx="324485" cy="300355"/>
                <wp:effectExtent l="13335" t="10795" r="52705" b="50800"/>
                <wp:wrapNone/>
                <wp:docPr id="271" name="AutoShape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4485" cy="30035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8A3602" id="AutoShape 423" o:spid="_x0000_s1026" type="#_x0000_t32" style="position:absolute;margin-left:275.15pt;margin-top:2.35pt;width:25.55pt;height:23.65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>
                <wp:simplePos x="0" y="0"/>
                <wp:positionH relativeFrom="column">
                  <wp:posOffset>3594100</wp:posOffset>
                </wp:positionH>
                <wp:positionV relativeFrom="paragraph">
                  <wp:posOffset>198755</wp:posOffset>
                </wp:positionV>
                <wp:extent cx="1304925" cy="882015"/>
                <wp:effectExtent l="8255" t="8255" r="10795" b="5080"/>
                <wp:wrapNone/>
                <wp:docPr id="270" name="Oval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925" cy="88201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Validate Tenant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4" o:spid="_x0000_s1107" style="position:absolute;margin-left:283pt;margin-top:15.65pt;width:102.75pt;height:69.45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Validate Tenant Details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1340B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310D90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310D90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10"/>
        <w:gridCol w:w="3176"/>
        <w:gridCol w:w="3268"/>
      </w:tblGrid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P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310D90">
              <w:rPr>
                <w:rFonts w:ascii="Calibri" w:eastAsia="Calibri" w:hAnsi="Calibri" w:cs="Calibri"/>
                <w:b/>
              </w:rPr>
              <w:t>Rent Property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2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High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F018CB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User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F018CB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User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, Owner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310D9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is function allocates a new tenant to a property which has an owner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1B625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must be 18 years of age to rent a property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F018CB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r</w:t>
            </w: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310D90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 xml:space="preserve">The </w:t>
            </w:r>
            <w:r w:rsidR="00F018CB">
              <w:rPr>
                <w:rFonts w:ascii="Calibri" w:eastAsia="Calibri" w:hAnsi="Calibri" w:cs="Calibri"/>
                <w:sz w:val="24"/>
              </w:rPr>
              <w:t>user</w:t>
            </w:r>
            <w:r>
              <w:rPr>
                <w:rFonts w:ascii="Calibri" w:eastAsia="Calibri" w:hAnsi="Calibri" w:cs="Calibri"/>
                <w:sz w:val="24"/>
              </w:rPr>
              <w:t xml:space="preserve"> invokes the Rent Property </w:t>
            </w:r>
            <w:r w:rsidR="00873058">
              <w:rPr>
                <w:rFonts w:ascii="Calibri" w:eastAsia="Calibri" w:hAnsi="Calibri" w:cs="Calibri"/>
                <w:sz w:val="24"/>
              </w:rPr>
              <w:t>function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310D90" w:rsidP="00FC3A1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FC3A1D">
              <w:rPr>
                <w:rFonts w:ascii="Calibri" w:eastAsia="Calibri" w:hAnsi="Calibri" w:cs="Calibri"/>
                <w:b/>
                <w:sz w:val="24"/>
              </w:rPr>
              <w:t>6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018CB">
              <w:rPr>
                <w:rFonts w:ascii="Calibri" w:eastAsia="Calibri" w:hAnsi="Calibri" w:cs="Calibri"/>
                <w:sz w:val="24"/>
              </w:rPr>
              <w:t xml:space="preserve">User </w:t>
            </w:r>
            <w:r w:rsidR="00FC3A1D">
              <w:rPr>
                <w:rFonts w:ascii="Calibri" w:eastAsia="Calibri" w:hAnsi="Calibri" w:cs="Calibri"/>
                <w:sz w:val="24"/>
              </w:rPr>
              <w:t>selects criteria and presses the search button.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Pr="00310D90" w:rsidRDefault="007A07C3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873058" w:rsidRPr="00873058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73058">
              <w:rPr>
                <w:rFonts w:ascii="Calibri" w:eastAsia="Calibri" w:hAnsi="Calibri" w:cs="Calibri"/>
                <w:sz w:val="24"/>
              </w:rPr>
              <w:t xml:space="preserve"> </w:t>
            </w:r>
            <w:r w:rsidR="00F018CB">
              <w:rPr>
                <w:rFonts w:ascii="Calibri" w:eastAsia="Calibri" w:hAnsi="Calibri" w:cs="Calibri"/>
                <w:sz w:val="24"/>
              </w:rPr>
              <w:t xml:space="preserve">User </w:t>
            </w:r>
            <w:r w:rsidR="00873058">
              <w:rPr>
                <w:rFonts w:ascii="Calibri" w:eastAsia="Calibri" w:hAnsi="Calibri" w:cs="Calibri"/>
                <w:sz w:val="24"/>
              </w:rPr>
              <w:t xml:space="preserve">selects the specific property </w:t>
            </w:r>
            <w:r w:rsidR="00F139E8">
              <w:rPr>
                <w:rFonts w:ascii="Calibri" w:eastAsia="Calibri" w:hAnsi="Calibri" w:cs="Calibri"/>
                <w:sz w:val="24"/>
              </w:rPr>
              <w:t>to be rented</w:t>
            </w:r>
            <w:r w:rsidR="00F018CB">
              <w:rPr>
                <w:rFonts w:ascii="Calibri" w:eastAsia="Calibri" w:hAnsi="Calibri" w:cs="Calibri"/>
                <w:sz w:val="24"/>
              </w:rPr>
              <w:t>.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 </w:t>
            </w:r>
          </w:p>
          <w:p w:rsidR="00873058" w:rsidRDefault="0087305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Pr="00F018CB" w:rsidRDefault="007A07C3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19489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>If existing tenant go to step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16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>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A07C3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A07C3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F018CB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4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 xml:space="preserve">User </w:t>
            </w:r>
            <w:r w:rsidR="00310D90">
              <w:rPr>
                <w:rFonts w:ascii="Calibri" w:eastAsia="Calibri" w:hAnsi="Calibri" w:cs="Calibri"/>
                <w:sz w:val="24"/>
              </w:rPr>
              <w:t>enters the required data: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310D90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1B6259" w:rsidRPr="00C144E2" w:rsidRDefault="001B6259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310D90" w:rsidRDefault="00310D90" w:rsidP="006E337D">
            <w:pPr>
              <w:spacing w:after="0" w:line="240" w:lineRule="auto"/>
              <w:ind w:left="360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7A07C3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A07C3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A07C3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7A07C3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6</w:t>
            </w:r>
            <w:r w:rsidR="00194892" w:rsidRPr="00F018CB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F018CB">
              <w:rPr>
                <w:rFonts w:ascii="Calibri" w:eastAsia="Calibri" w:hAnsi="Calibri" w:cs="Calibri"/>
              </w:rPr>
              <w:t xml:space="preserve"> </w:t>
            </w:r>
            <w:r w:rsidR="00F018CB">
              <w:rPr>
                <w:rFonts w:ascii="Calibri" w:eastAsia="Calibri" w:hAnsi="Calibri" w:cs="Calibri"/>
                <w:sz w:val="24"/>
              </w:rPr>
              <w:t>User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 xml:space="preserve"> </w:t>
            </w:r>
            <w:r w:rsidR="00F018CB">
              <w:rPr>
                <w:rFonts w:ascii="Calibri" w:eastAsia="Calibri" w:hAnsi="Calibri" w:cs="Calibri"/>
                <w:sz w:val="24"/>
              </w:rPr>
              <w:t>selects Tenant_ID from combo box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>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Pr="00F018CB" w:rsidRDefault="007A07C3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8</w:t>
            </w:r>
            <w:r w:rsidR="00F018CB" w:rsidRPr="00F018CB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F018CB">
              <w:rPr>
                <w:rFonts w:ascii="Calibri" w:eastAsia="Calibri" w:hAnsi="Calibri" w:cs="Calibri"/>
                <w:sz w:val="24"/>
                <w:szCs w:val="24"/>
              </w:rPr>
              <w:t xml:space="preserve"> User presses confirmation button to check the information is correct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7A07C3" w:rsidP="00F018C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="00194892" w:rsidRPr="00F018CB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94892">
              <w:rPr>
                <w:rFonts w:ascii="Calibri" w:eastAsia="Calibri" w:hAnsi="Calibri" w:cs="Calibri"/>
              </w:rPr>
              <w:t xml:space="preserve"> </w:t>
            </w:r>
            <w:r w:rsidR="00F018CB">
              <w:rPr>
                <w:rFonts w:ascii="Calibri" w:eastAsia="Calibri" w:hAnsi="Calibri" w:cs="Calibri"/>
                <w:sz w:val="24"/>
              </w:rPr>
              <w:t xml:space="preserve">User 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 xml:space="preserve">selects the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dates</w:t>
            </w:r>
            <w:r w:rsidR="00F018CB">
              <w:rPr>
                <w:rFonts w:ascii="Calibri" w:eastAsia="Calibri" w:hAnsi="Calibri" w:cs="Calibri"/>
                <w:sz w:val="24"/>
              </w:rPr>
              <w:t xml:space="preserve"> they wish to start renting on</w:t>
            </w:r>
            <w:r>
              <w:rPr>
                <w:rFonts w:ascii="Calibri" w:eastAsia="Calibri" w:hAnsi="Calibri" w:cs="Calibri"/>
                <w:sz w:val="24"/>
              </w:rPr>
              <w:t xml:space="preserve"> and presses the rent button</w:t>
            </w:r>
            <w:r w:rsidR="00F018CB">
              <w:rPr>
                <w:rFonts w:ascii="Calibri" w:eastAsia="Calibri" w:hAnsi="Calibri" w:cs="Calibri"/>
                <w:sz w:val="24"/>
              </w:rPr>
              <w:t>.</w:t>
            </w: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912CA" w:rsidRDefault="00E912C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>
              <w:rPr>
                <w:rFonts w:ascii="Calibri" w:eastAsia="Calibri" w:hAnsi="Calibri" w:cs="Calibri"/>
                <w:sz w:val="24"/>
              </w:rPr>
              <w:t>The system assigns the next Booking_ID</w:t>
            </w: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 w:rsidRPr="00ED1E1B">
              <w:rPr>
                <w:rFonts w:ascii="Calibri" w:eastAsia="Calibri" w:hAnsi="Calibri" w:cs="Calibri"/>
                <w:sz w:val="24"/>
              </w:rPr>
              <w:t xml:space="preserve">System retrieves a list of all towns and populates the town’s combo box. </w:t>
            </w: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 w:rsidRPr="00ED1E1B">
              <w:rPr>
                <w:rFonts w:ascii="Calibri" w:eastAsia="Calibri" w:hAnsi="Calibri" w:cs="Calibri"/>
                <w:sz w:val="24"/>
              </w:rPr>
              <w:t>System populates bed’s combo box using numbers 1-6.</w:t>
            </w: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C3A1D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System checks that </w:t>
            </w:r>
            <w:r>
              <w:rPr>
                <w:rFonts w:ascii="Calibri" w:eastAsia="Calibri" w:hAnsi="Calibri" w:cs="Calibri"/>
                <w:sz w:val="24"/>
              </w:rPr>
              <w:t xml:space="preserve">values were selected </w:t>
            </w: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 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F139E8" w:rsidRPr="00F139E8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  The system retrieves all available properties with </w:t>
            </w:r>
            <w:r>
              <w:rPr>
                <w:rFonts w:ascii="Calibri" w:eastAsia="Calibri" w:hAnsi="Calibri" w:cs="Calibri"/>
                <w:sz w:val="24"/>
              </w:rPr>
              <w:t xml:space="preserve">matching criteria </w:t>
            </w:r>
            <w:r w:rsidR="00FC3A1D">
              <w:rPr>
                <w:rFonts w:ascii="Calibri" w:eastAsia="Calibri" w:hAnsi="Calibri" w:cs="Calibri"/>
                <w:sz w:val="24"/>
              </w:rPr>
              <w:t xml:space="preserve">available </w:t>
            </w:r>
            <w:r>
              <w:rPr>
                <w:rFonts w:ascii="Calibri" w:eastAsia="Calibri" w:hAnsi="Calibri" w:cs="Calibri"/>
                <w:sz w:val="24"/>
              </w:rPr>
              <w:t xml:space="preserve">from the Property file </w:t>
            </w:r>
            <w:r w:rsidR="00F139E8">
              <w:rPr>
                <w:rFonts w:ascii="Calibri" w:eastAsia="Calibri" w:hAnsi="Calibri" w:cs="Calibri"/>
                <w:sz w:val="24"/>
              </w:rPr>
              <w:t>and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 </w:t>
            </w:r>
            <w:r w:rsidR="00F139E8">
              <w:rPr>
                <w:rFonts w:ascii="Calibri" w:eastAsia="Calibri" w:hAnsi="Calibri" w:cs="Calibri"/>
                <w:sz w:val="24"/>
              </w:rPr>
              <w:t>displays o</w:t>
            </w:r>
            <w:r>
              <w:rPr>
                <w:rFonts w:ascii="Calibri" w:eastAsia="Calibri" w:hAnsi="Calibri" w:cs="Calibri"/>
                <w:sz w:val="24"/>
              </w:rPr>
              <w:t>n the UI</w:t>
            </w:r>
            <w:r w:rsidR="00FC3A1D">
              <w:rPr>
                <w:rFonts w:ascii="Calibri" w:eastAsia="Calibri" w:hAnsi="Calibri" w:cs="Calibri"/>
                <w:sz w:val="24"/>
              </w:rPr>
              <w:t>.</w:t>
            </w:r>
          </w:p>
          <w:p w:rsidR="00310D90" w:rsidRP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Pr="00F018CB" w:rsidRDefault="007A07C3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F018C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System displays Existing Tenant with Yes and No button options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7A07C3" w:rsidP="00F018C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F018CB" w:rsidRPr="00F018CB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F018CB">
              <w:rPr>
                <w:rFonts w:ascii="Calibri" w:eastAsia="Calibri" w:hAnsi="Calibri" w:cs="Calibri"/>
                <w:sz w:val="24"/>
              </w:rPr>
              <w:t xml:space="preserve"> System assigns next Tenant_ID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19489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 xml:space="preserve">System prompts </w:t>
            </w:r>
            <w:r w:rsidR="00F018CB">
              <w:rPr>
                <w:rFonts w:ascii="Calibri" w:eastAsia="Calibri" w:hAnsi="Calibri" w:cs="Calibri"/>
                <w:sz w:val="24"/>
              </w:rPr>
              <w:t>User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 xml:space="preserve"> to enter tenant details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Pr="00194892" w:rsidRDefault="0087305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tep 15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310D90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7A07C3" w:rsidRDefault="007A07C3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Forename must be letters only</w:t>
            </w:r>
          </w:p>
          <w:p w:rsidR="007A07C3" w:rsidRPr="007A07C3" w:rsidRDefault="007A07C3" w:rsidP="007A07C3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urname must be letters only</w:t>
            </w:r>
          </w:p>
          <w:p w:rsidR="00310D90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310D90" w:rsidRPr="001B6259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must be correct format</w:t>
            </w:r>
          </w:p>
          <w:p w:rsidR="001B6259" w:rsidRPr="00194892" w:rsidRDefault="001B6259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 must be over the age of 18</w:t>
            </w:r>
          </w:p>
          <w:p w:rsidR="00194892" w:rsidRDefault="00194892" w:rsidP="00194892">
            <w:pPr>
              <w:spacing w:after="0" w:line="240" w:lineRule="auto"/>
              <w:ind w:left="720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BD7F1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ep 17</w:t>
            </w:r>
            <w:r w:rsidR="00F018C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Sys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 xml:space="preserve">tem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populates text boxes with tenant details from selected Tenant_ID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7A07C3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9</w:t>
            </w:r>
            <w:r w:rsidR="00F018C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System sets the Activity of the Tenant As A for Active</w:t>
            </w:r>
            <w:r w:rsidR="00F018CB">
              <w:rPr>
                <w:rFonts w:ascii="Calibri" w:eastAsia="Calibri" w:hAnsi="Calibri" w:cs="Calibri"/>
                <w:sz w:val="24"/>
              </w:rPr>
              <w:t>.</w:t>
            </w:r>
          </w:p>
          <w:p w:rsidR="00F018CB" w:rsidRDefault="00F018CB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EA6D6B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20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Save </w:t>
            </w:r>
            <w:r w:rsidR="00F139E8">
              <w:rPr>
                <w:rFonts w:ascii="Calibri" w:eastAsia="Calibri" w:hAnsi="Calibri" w:cs="Calibri"/>
                <w:sz w:val="24"/>
              </w:rPr>
              <w:t>Tena</w:t>
            </w:r>
            <w:r w:rsidR="00194892">
              <w:rPr>
                <w:rFonts w:ascii="Calibri" w:eastAsia="Calibri" w:hAnsi="Calibri" w:cs="Calibri"/>
                <w:sz w:val="24"/>
              </w:rPr>
              <w:t>n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t </w:t>
            </w:r>
            <w:r w:rsidR="00310D90">
              <w:rPr>
                <w:rFonts w:ascii="Calibri" w:eastAsia="Calibri" w:hAnsi="Calibri" w:cs="Calibri"/>
                <w:sz w:val="24"/>
              </w:rPr>
              <w:t>data in Tenants File</w:t>
            </w:r>
            <w:r w:rsidR="00F139E8">
              <w:rPr>
                <w:rFonts w:ascii="Calibri" w:eastAsia="Calibri" w:hAnsi="Calibri" w:cs="Calibri"/>
                <w:sz w:val="24"/>
              </w:rPr>
              <w:t>:</w:t>
            </w:r>
          </w:p>
          <w:p w:rsidR="00F139E8" w:rsidRDefault="00F139E8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enant_ID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F139E8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F139E8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F018CB" w:rsidRDefault="00F018CB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Activity </w:t>
            </w:r>
          </w:p>
          <w:p w:rsidR="00F018CB" w:rsidRDefault="00F018CB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>
              <w:rPr>
                <w:rFonts w:ascii="Calibri" w:eastAsia="Calibri" w:hAnsi="Calibri" w:cs="Calibri"/>
                <w:sz w:val="24"/>
              </w:rPr>
              <w:t>Prop_ID</w:t>
            </w:r>
            <w:proofErr w:type="spellEnd"/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7A07C3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1</w:t>
            </w:r>
            <w:r w:rsidR="00F018C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System displays dates group and allows user to select date which they wish to start.</w:t>
            </w:r>
          </w:p>
          <w:p w:rsidR="00F018CB" w:rsidRPr="00C144E2" w:rsidRDefault="00F018CB" w:rsidP="00F018C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39E8" w:rsidRDefault="00F139E8" w:rsidP="00F139E8">
            <w:pPr>
              <w:pStyle w:val="ListParagraph"/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9C5C2D" w:rsidRDefault="009C5C2D" w:rsidP="00BD7F1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D7F1A" w:rsidRDefault="007A07C3" w:rsidP="00BD7F1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7A07C3">
              <w:rPr>
                <w:rFonts w:ascii="Calibri" w:eastAsia="Calibri" w:hAnsi="Calibri" w:cs="Calibri"/>
                <w:b/>
                <w:sz w:val="24"/>
              </w:rPr>
              <w:t>Step 23</w:t>
            </w:r>
            <w:r w:rsidR="00BD7F1A">
              <w:rPr>
                <w:rFonts w:ascii="Calibri" w:eastAsia="Calibri" w:hAnsi="Calibri" w:cs="Calibri"/>
                <w:sz w:val="24"/>
              </w:rPr>
              <w:t xml:space="preserve">: Set </w:t>
            </w:r>
            <w:proofErr w:type="spellStart"/>
            <w:r w:rsidR="00BD7F1A">
              <w:rPr>
                <w:rFonts w:ascii="Calibri" w:eastAsia="Calibri" w:hAnsi="Calibri" w:cs="Calibri"/>
                <w:sz w:val="24"/>
              </w:rPr>
              <w:t>End_Date</w:t>
            </w:r>
            <w:proofErr w:type="spellEnd"/>
            <w:r w:rsidR="00BD7F1A">
              <w:rPr>
                <w:rFonts w:ascii="Calibri" w:eastAsia="Calibri" w:hAnsi="Calibri" w:cs="Calibri"/>
                <w:sz w:val="24"/>
              </w:rPr>
              <w:t xml:space="preserve"> to </w:t>
            </w:r>
            <w:proofErr w:type="spellStart"/>
            <w:r w:rsidR="00BD7F1A">
              <w:rPr>
                <w:rFonts w:ascii="Calibri" w:eastAsia="Calibri" w:hAnsi="Calibri" w:cs="Calibri"/>
                <w:sz w:val="24"/>
              </w:rPr>
              <w:t>Start_Date</w:t>
            </w:r>
            <w:proofErr w:type="spellEnd"/>
            <w:r w:rsidR="00BD7F1A">
              <w:rPr>
                <w:rFonts w:ascii="Calibri" w:eastAsia="Calibri" w:hAnsi="Calibri" w:cs="Calibri"/>
                <w:sz w:val="24"/>
              </w:rPr>
              <w:t xml:space="preserve"> plus 12 months</w:t>
            </w:r>
          </w:p>
          <w:p w:rsidR="00BD7F1A" w:rsidRDefault="00BD7F1A" w:rsidP="00F139E8">
            <w:pPr>
              <w:pStyle w:val="ListParagraph"/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7A07C3" w:rsidP="00F139E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4</w:t>
            </w:r>
            <w:r w:rsidR="00F139E8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Save </w:t>
            </w:r>
            <w:r>
              <w:rPr>
                <w:rFonts w:ascii="Calibri" w:eastAsia="Calibri" w:hAnsi="Calibri" w:cs="Calibri"/>
                <w:sz w:val="24"/>
              </w:rPr>
              <w:t>Booking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 data in </w:t>
            </w:r>
            <w:r>
              <w:rPr>
                <w:rFonts w:ascii="Calibri" w:eastAsia="Calibri" w:hAnsi="Calibri" w:cs="Calibri"/>
                <w:sz w:val="24"/>
              </w:rPr>
              <w:t>Booking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 File:</w:t>
            </w:r>
          </w:p>
          <w:p w:rsidR="00F139E8" w:rsidRPr="00194892" w:rsidRDefault="007A07C3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ooking</w:t>
            </w:r>
            <w:r w:rsidR="00F139E8" w:rsidRPr="00194892">
              <w:rPr>
                <w:rFonts w:ascii="Calibri" w:eastAsia="Calibri" w:hAnsi="Calibri" w:cs="Calibri"/>
                <w:sz w:val="24"/>
              </w:rPr>
              <w:t>_ID</w:t>
            </w:r>
          </w:p>
          <w:p w:rsidR="00194892" w:rsidRPr="007A07C3" w:rsidRDefault="00194892" w:rsidP="007A07C3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7A07C3">
              <w:rPr>
                <w:rFonts w:ascii="Calibri" w:eastAsia="Calibri" w:hAnsi="Calibri" w:cs="Calibri"/>
                <w:sz w:val="24"/>
              </w:rPr>
              <w:t>Start_Date</w:t>
            </w:r>
            <w:proofErr w:type="spellEnd"/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End_Date</w:t>
            </w:r>
            <w:proofErr w:type="spellEnd"/>
          </w:p>
          <w:p w:rsidR="00194892" w:rsidRDefault="007A07C3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ateRegistered</w:t>
            </w:r>
          </w:p>
          <w:p w:rsidR="007A07C3" w:rsidRPr="007A07C3" w:rsidRDefault="007A07C3" w:rsidP="007A07C3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Prop_ID</w:t>
            </w:r>
            <w:proofErr w:type="spellEnd"/>
          </w:p>
          <w:p w:rsidR="00BD7F1A" w:rsidRDefault="00BD7F1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25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EA6D6B" w:rsidP="00BD7F1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26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Reset UI</w:t>
            </w:r>
          </w:p>
        </w:tc>
      </w:tr>
      <w:tr w:rsidR="00310D90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310D90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Pr="001B6259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Town/Beds values not selected</w:t>
            </w:r>
            <w:r w:rsidR="001B6259" w:rsidRPr="001B6259">
              <w:rPr>
                <w:rFonts w:ascii="Calibri" w:eastAsia="Calibri" w:hAnsi="Calibri" w:cs="Calibri"/>
                <w:b/>
              </w:rPr>
              <w:t>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7A07C3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B6259" w:rsidRDefault="001B6259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Default="008E676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7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 w:rsidR="007A07C3">
              <w:rPr>
                <w:rFonts w:ascii="Calibri" w:eastAsia="Calibri" w:hAnsi="Calibri" w:cs="Calibri"/>
                <w:sz w:val="24"/>
              </w:rPr>
              <w:t>A value must be selected!</w:t>
            </w:r>
            <w:r w:rsidR="001B6259">
              <w:rPr>
                <w:rFonts w:ascii="Calibri" w:eastAsia="Calibri" w:hAnsi="Calibri" w:cs="Calibri"/>
                <w:sz w:val="24"/>
              </w:rPr>
              <w:t>”</w:t>
            </w:r>
          </w:p>
          <w:p w:rsidR="001B6259" w:rsidRDefault="001B6259" w:rsidP="001B625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310D90" w:rsidRDefault="007A07C3" w:rsidP="001B625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8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5</w:t>
            </w:r>
          </w:p>
        </w:tc>
      </w:tr>
      <w:tr w:rsidR="001B6259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Pr="001B6259" w:rsidRDefault="001B6259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1B6259">
              <w:rPr>
                <w:rFonts w:ascii="Calibri" w:eastAsia="Calibri" w:hAnsi="Calibri" w:cs="Calibri"/>
                <w:b/>
              </w:rPr>
              <w:lastRenderedPageBreak/>
              <w:t>Non-numeric entered in phone field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1B625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7A07C3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0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ep 21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Pr="001B6259" w:rsidRDefault="007A07C3" w:rsidP="00480B4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19</w:t>
            </w:r>
          </w:p>
        </w:tc>
      </w:tr>
      <w:tr w:rsidR="00480B4B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Pr="001B6259" w:rsidRDefault="00480B4B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Email address has incorrect format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480B4B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7A07C3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0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7A07C3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1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Display message “Email format invalid”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7A07C3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="00480B4B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Position cursor in </w:t>
            </w:r>
            <w:r>
              <w:rPr>
                <w:rFonts w:ascii="Calibri" w:eastAsia="Calibri" w:hAnsi="Calibri" w:cs="Calibri"/>
                <w:sz w:val="24"/>
              </w:rPr>
              <w:t>Email field and return to step 19</w:t>
            </w:r>
          </w:p>
          <w:p w:rsidR="00C73879" w:rsidRPr="001B6259" w:rsidRDefault="00C73879" w:rsidP="00480B4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C73879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DOB has to 18 years of age or older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7A07C3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0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 An invalid date format entered </w:t>
            </w:r>
          </w:p>
          <w:p w:rsidR="00C73879" w:rsidRDefault="00C73879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73879" w:rsidRDefault="007A07C3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1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Display message “Age has to be 18 years of age or older”</w:t>
            </w:r>
          </w:p>
          <w:p w:rsidR="00C73879" w:rsidRDefault="00C73879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73879" w:rsidRDefault="007A07C3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8E676C">
              <w:rPr>
                <w:rFonts w:ascii="Calibri" w:eastAsia="Calibri" w:hAnsi="Calibri" w:cs="Calibri"/>
                <w:sz w:val="24"/>
              </w:rPr>
              <w:t>nding field and return to step 8</w:t>
            </w:r>
          </w:p>
          <w:p w:rsidR="008E676C" w:rsidRPr="002B6EBF" w:rsidRDefault="008E676C" w:rsidP="00C7387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8E676C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7A07C3" w:rsidP="008E676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Forename field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7A07C3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0</w:t>
            </w:r>
            <w:r w:rsidR="008E676C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E676C">
              <w:rPr>
                <w:rFonts w:ascii="Calibri" w:eastAsia="Calibri" w:hAnsi="Calibri" w:cs="Calibri"/>
                <w:sz w:val="24"/>
              </w:rPr>
              <w:t xml:space="preserve"> A </w:t>
            </w:r>
            <w:r>
              <w:rPr>
                <w:rFonts w:ascii="Calibri" w:eastAsia="Calibri" w:hAnsi="Calibri" w:cs="Calibri"/>
                <w:sz w:val="24"/>
              </w:rPr>
              <w:t xml:space="preserve">non-letter </w:t>
            </w:r>
            <w:r w:rsidR="008E676C">
              <w:rPr>
                <w:rFonts w:ascii="Calibri" w:eastAsia="Calibri" w:hAnsi="Calibri" w:cs="Calibri"/>
                <w:sz w:val="24"/>
              </w:rPr>
              <w:t>detected</w:t>
            </w:r>
            <w:r>
              <w:rPr>
                <w:rFonts w:ascii="Calibri" w:eastAsia="Calibri" w:hAnsi="Calibri" w:cs="Calibri"/>
                <w:sz w:val="24"/>
              </w:rPr>
              <w:t xml:space="preserve"> in forename field</w:t>
            </w:r>
          </w:p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E676C" w:rsidRDefault="007A07C3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1</w:t>
            </w:r>
            <w:r w:rsidR="008E676C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E676C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Forename must be letters only</w:t>
            </w:r>
            <w:r w:rsidR="008E676C">
              <w:rPr>
                <w:rFonts w:ascii="Calibri" w:eastAsia="Calibri" w:hAnsi="Calibri" w:cs="Calibri"/>
                <w:sz w:val="24"/>
              </w:rPr>
              <w:t>”</w:t>
            </w:r>
          </w:p>
          <w:p w:rsidR="008E676C" w:rsidRDefault="008E676C" w:rsidP="008E676C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8E676C" w:rsidRPr="003408AC" w:rsidRDefault="007A07C3" w:rsidP="008E676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="008E676C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E676C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19</w:t>
            </w:r>
          </w:p>
        </w:tc>
      </w:tr>
      <w:tr w:rsidR="009C5C2D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C5C2D" w:rsidRDefault="009C5C2D" w:rsidP="009C5C2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Surname field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C5C2D" w:rsidRDefault="009C5C2D" w:rsidP="009C5C2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C5C2D" w:rsidRDefault="009C5C2D" w:rsidP="009C5C2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0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surname field</w:t>
            </w:r>
          </w:p>
          <w:p w:rsidR="009C5C2D" w:rsidRDefault="009C5C2D" w:rsidP="009C5C2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9C5C2D" w:rsidRDefault="009C5C2D" w:rsidP="009C5C2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21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Surname must be letters only”</w:t>
            </w:r>
          </w:p>
          <w:p w:rsidR="009C5C2D" w:rsidRDefault="009C5C2D" w:rsidP="009C5C2D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9C5C2D" w:rsidRPr="003408AC" w:rsidRDefault="009C5C2D" w:rsidP="009C5C2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19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C73879" w:rsidP="00C7387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is now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on the list of valid tenants.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C7387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has been assigned to a property of their choosing from the properties file.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A85BE1" w:rsidRDefault="00A85BE1" w:rsidP="00222E69">
      <w:pPr>
        <w:pStyle w:val="Heading3"/>
        <w:rPr>
          <w:rFonts w:eastAsia="Calibri"/>
          <w:b/>
        </w:rPr>
      </w:pPr>
      <w:bookmarkStart w:id="22" w:name="_Toc508200823"/>
    </w:p>
    <w:p w:rsidR="00A85BE1" w:rsidRDefault="00A85BE1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BE0219" w:rsidRPr="00222E69" w:rsidRDefault="00222E69" w:rsidP="00222E69">
      <w:pPr>
        <w:pStyle w:val="Heading3"/>
        <w:rPr>
          <w:rFonts w:eastAsia="Calibri"/>
          <w:b/>
        </w:rPr>
      </w:pPr>
      <w:r w:rsidRPr="00222E69">
        <w:rPr>
          <w:rFonts w:eastAsia="Calibri"/>
          <w:b/>
        </w:rPr>
        <w:lastRenderedPageBreak/>
        <w:t>4.4</w:t>
      </w:r>
      <w:r w:rsidR="00AD40C0" w:rsidRPr="00222E69">
        <w:rPr>
          <w:rFonts w:eastAsia="Calibri"/>
          <w:b/>
        </w:rPr>
        <w:t xml:space="preserve">.2 </w:t>
      </w:r>
      <w:r w:rsidR="0029432A" w:rsidRPr="00222E69">
        <w:rPr>
          <w:rFonts w:eastAsia="Calibri"/>
          <w:b/>
        </w:rPr>
        <w:t>Update Tenant</w:t>
      </w:r>
      <w:bookmarkEnd w:id="22"/>
    </w:p>
    <w:p w:rsidR="0051340B" w:rsidRDefault="00DF613E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updates a</w:t>
      </w:r>
      <w:r w:rsidR="0029432A">
        <w:rPr>
          <w:rFonts w:ascii="Calibri" w:eastAsia="Calibri" w:hAnsi="Calibri" w:cs="Calibri"/>
        </w:rPr>
        <w:t xml:space="preserve"> tenants details on the system. A tenant is identified by their Tenant</w:t>
      </w:r>
      <w:r w:rsidR="0065610F">
        <w:rPr>
          <w:rFonts w:ascii="Calibri" w:eastAsia="Calibri" w:hAnsi="Calibri" w:cs="Calibri"/>
        </w:rPr>
        <w:t>_</w:t>
      </w:r>
      <w:r w:rsidR="0029432A">
        <w:rPr>
          <w:rFonts w:ascii="Calibri" w:eastAsia="Calibri" w:hAnsi="Calibri" w:cs="Calibri"/>
        </w:rPr>
        <w:t>ID.</w:t>
      </w:r>
    </w:p>
    <w:p w:rsidR="00BE0219" w:rsidRDefault="00BE02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E0219" w:rsidRDefault="00BE02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E0219" w:rsidRPr="00BE0219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>
                <wp:simplePos x="0" y="0"/>
                <wp:positionH relativeFrom="column">
                  <wp:posOffset>3147695</wp:posOffset>
                </wp:positionH>
                <wp:positionV relativeFrom="paragraph">
                  <wp:posOffset>295275</wp:posOffset>
                </wp:positionV>
                <wp:extent cx="1368425" cy="647700"/>
                <wp:effectExtent l="0" t="0" r="22225" b="19050"/>
                <wp:wrapNone/>
                <wp:docPr id="269" name="Oval 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6477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A85BE1">
                            <w:pPr>
                              <w:jc w:val="center"/>
                            </w:pPr>
                            <w:r>
                              <w:t>Select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12" o:spid="_x0000_s1108" style="position:absolute;margin-left:247.85pt;margin-top:23.25pt;width:107.75pt;height:51pt;z-index:25172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">
                <v:textbox>
                  <w:txbxContent>
                    <w:p w:rsidR="00A85BE1" w:rsidRDefault="00A85BE1" w:rsidP="00A85BE1">
                      <w:pPr>
                        <w:jc w:val="center"/>
                      </w:pPr>
                      <w:r>
                        <w:t>Selects Tenant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>
                <wp:simplePos x="0" y="0"/>
                <wp:positionH relativeFrom="column">
                  <wp:posOffset>2870200</wp:posOffset>
                </wp:positionH>
                <wp:positionV relativeFrom="paragraph">
                  <wp:posOffset>275590</wp:posOffset>
                </wp:positionV>
                <wp:extent cx="278765" cy="191135"/>
                <wp:effectExtent l="8255" t="55245" r="46355" b="10795"/>
                <wp:wrapNone/>
                <wp:docPr id="268" name="AutoShape 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B8119F" id="AutoShape 511" o:spid="_x0000_s1026" type="#_x0000_t32" style="position:absolute;margin-left:226pt;margin-top:21.7pt;width:21.95pt;height:15.05pt;flip:y;z-index:25171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2736" behindDoc="0" locked="0" layoutInCell="1" allowOverlap="1">
                <wp:simplePos x="0" y="0"/>
                <wp:positionH relativeFrom="column">
                  <wp:posOffset>809625</wp:posOffset>
                </wp:positionH>
                <wp:positionV relativeFrom="paragraph">
                  <wp:posOffset>579755</wp:posOffset>
                </wp:positionV>
                <wp:extent cx="350520" cy="99060"/>
                <wp:effectExtent l="5080" t="6985" r="6350" b="8255"/>
                <wp:wrapNone/>
                <wp:docPr id="267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D3A4EF" id="AutoShape 81" o:spid="_x0000_s1026" type="#_x0000_t32" style="position:absolute;margin-left:63.75pt;margin-top:45.65pt;width:27.6pt;height:7.8pt;flip:x y;z-index:25157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1712" behindDoc="0" locked="0" layoutInCell="1" allowOverlap="1">
                <wp:simplePos x="0" y="0"/>
                <wp:positionH relativeFrom="column">
                  <wp:posOffset>1160145</wp:posOffset>
                </wp:positionH>
                <wp:positionV relativeFrom="paragraph">
                  <wp:posOffset>998855</wp:posOffset>
                </wp:positionV>
                <wp:extent cx="167640" cy="434975"/>
                <wp:effectExtent l="12700" t="6985" r="10160" b="5715"/>
                <wp:wrapNone/>
                <wp:docPr id="266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67E6AE" id="AutoShape 80" o:spid="_x0000_s1026" type="#_x0000_t32" style="position:absolute;margin-left:91.35pt;margin-top:78.65pt;width:13.2pt;height:34.25pt;z-index:25157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0688" behindDoc="0" locked="0" layoutInCell="1" allowOverlap="1">
                <wp:simplePos x="0" y="0"/>
                <wp:positionH relativeFrom="column">
                  <wp:posOffset>885825</wp:posOffset>
                </wp:positionH>
                <wp:positionV relativeFrom="paragraph">
                  <wp:posOffset>998855</wp:posOffset>
                </wp:positionV>
                <wp:extent cx="274320" cy="434975"/>
                <wp:effectExtent l="5080" t="6985" r="6350" b="5715"/>
                <wp:wrapNone/>
                <wp:docPr id="265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62A7A4" id="AutoShape 79" o:spid="_x0000_s1026" type="#_x0000_t32" style="position:absolute;margin-left:69.75pt;margin-top:78.65pt;width:21.6pt;height:34.25pt;flip:x;z-index:25157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69664" behindDoc="0" locked="0" layoutInCell="1" allowOverlap="1">
                <wp:simplePos x="0" y="0"/>
                <wp:positionH relativeFrom="column">
                  <wp:posOffset>1137285</wp:posOffset>
                </wp:positionH>
                <wp:positionV relativeFrom="paragraph">
                  <wp:posOffset>389255</wp:posOffset>
                </wp:positionV>
                <wp:extent cx="22860" cy="609600"/>
                <wp:effectExtent l="8890" t="6985" r="6350" b="12065"/>
                <wp:wrapNone/>
                <wp:docPr id="264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CA7C61" id="AutoShape 78" o:spid="_x0000_s1026" type="#_x0000_t32" style="position:absolute;margin-left:89.55pt;margin-top:30.65pt;width:1.8pt;height:48pt;z-index:25156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68640" behindDoc="0" locked="0" layoutInCell="1" allowOverlap="1">
                <wp:simplePos x="0" y="0"/>
                <wp:positionH relativeFrom="column">
                  <wp:posOffset>939165</wp:posOffset>
                </wp:positionH>
                <wp:positionV relativeFrom="paragraph">
                  <wp:posOffset>8255</wp:posOffset>
                </wp:positionV>
                <wp:extent cx="388620" cy="381000"/>
                <wp:effectExtent l="10795" t="6985" r="10160" b="12065"/>
                <wp:wrapNone/>
                <wp:docPr id="263" name="Oval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A4AE8DB" id="Oval 77" o:spid="_x0000_s1026" style="position:absolute;margin-left:73.95pt;margin-top:.65pt;width:30.6pt;height:30pt;z-index:25156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3760" behindDoc="0" locked="0" layoutInCell="1" allowOverlap="1">
                <wp:simplePos x="0" y="0"/>
                <wp:positionH relativeFrom="column">
                  <wp:posOffset>1160145</wp:posOffset>
                </wp:positionH>
                <wp:positionV relativeFrom="paragraph">
                  <wp:posOffset>579755</wp:posOffset>
                </wp:positionV>
                <wp:extent cx="281940" cy="99060"/>
                <wp:effectExtent l="12700" t="6985" r="10160" b="8255"/>
                <wp:wrapNone/>
                <wp:docPr id="262" name="AutoShap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5EF174" id="AutoShape 82" o:spid="_x0000_s1026" type="#_x0000_t32" style="position:absolute;margin-left:91.35pt;margin-top:45.65pt;width:22.2pt;height:7.8pt;flip:y;z-index:25157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"/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21216" behindDoc="0" locked="0" layoutInCell="1" allowOverlap="1">
                <wp:simplePos x="0" y="0"/>
                <wp:positionH relativeFrom="column">
                  <wp:posOffset>4429760</wp:posOffset>
                </wp:positionH>
                <wp:positionV relativeFrom="paragraph">
                  <wp:posOffset>66040</wp:posOffset>
                </wp:positionV>
                <wp:extent cx="333375" cy="289560"/>
                <wp:effectExtent l="53340" t="54610" r="13335" b="8255"/>
                <wp:wrapNone/>
                <wp:docPr id="261" name="AutoShape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33375" cy="28956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071EF0" id="AutoShape 513" o:spid="_x0000_s1026" type="#_x0000_t32" style="position:absolute;margin-left:348.8pt;margin-top:5.2pt;width:26.25pt;height:22.8pt;flip:x y;z-index:25172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>
                <wp:simplePos x="0" y="0"/>
                <wp:positionH relativeFrom="column">
                  <wp:posOffset>4589145</wp:posOffset>
                </wp:positionH>
                <wp:positionV relativeFrom="paragraph">
                  <wp:posOffset>298450</wp:posOffset>
                </wp:positionV>
                <wp:extent cx="1240155" cy="652780"/>
                <wp:effectExtent l="12700" t="10795" r="13970" b="12700"/>
                <wp:wrapNone/>
                <wp:docPr id="260" name="Oval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D205A">
                            <w:pPr>
                              <w:jc w:val="center"/>
                            </w:pPr>
                            <w:r>
                              <w:t>Display Tenant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5" o:spid="_x0000_s1109" style="position:absolute;margin-left:361.35pt;margin-top:23.5pt;width:97.65pt;height:51.4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">
                <v:textbox>
                  <w:txbxContent>
                    <w:p w:rsidR="00A85BE1" w:rsidRDefault="00A85BE1" w:rsidP="002D205A">
                      <w:pPr>
                        <w:jc w:val="center"/>
                      </w:pPr>
                      <w:r>
                        <w:t>Display Tenant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>
                <wp:simplePos x="0" y="0"/>
                <wp:positionH relativeFrom="column">
                  <wp:posOffset>4429760</wp:posOffset>
                </wp:positionH>
                <wp:positionV relativeFrom="paragraph">
                  <wp:posOffset>584835</wp:posOffset>
                </wp:positionV>
                <wp:extent cx="405765" cy="366395"/>
                <wp:effectExtent l="53340" t="11430" r="7620" b="50800"/>
                <wp:wrapNone/>
                <wp:docPr id="259" name="AutoShap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5765" cy="36639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A02B5B" id="AutoShape 434" o:spid="_x0000_s1026" type="#_x0000_t32" style="position:absolute;margin-left:348.8pt;margin-top:46.05pt;width:31.95pt;height:28.85pt;flip:x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>
                <wp:simplePos x="0" y="0"/>
                <wp:positionH relativeFrom="column">
                  <wp:posOffset>3110230</wp:posOffset>
                </wp:positionH>
                <wp:positionV relativeFrom="paragraph">
                  <wp:posOffset>756920</wp:posOffset>
                </wp:positionV>
                <wp:extent cx="1407160" cy="710565"/>
                <wp:effectExtent l="10160" t="12065" r="11430" b="10795"/>
                <wp:wrapNone/>
                <wp:docPr id="258" name="Oval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7160" cy="7105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D205A">
                            <w:pPr>
                              <w:jc w:val="center"/>
                            </w:pPr>
                            <w:r>
                              <w:t>Validate Tenant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3" o:spid="_x0000_s1110" style="position:absolute;margin-left:244.9pt;margin-top:59.6pt;width:110.8pt;height:55.95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">
                <v:textbox>
                  <w:txbxContent>
                    <w:p w:rsidR="00A85BE1" w:rsidRDefault="00A85BE1" w:rsidP="002D205A">
                      <w:pPr>
                        <w:jc w:val="center"/>
                      </w:pPr>
                      <w:r>
                        <w:t>Validate Tenant Details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>
                <wp:simplePos x="0" y="0"/>
                <wp:positionH relativeFrom="column">
                  <wp:posOffset>2982595</wp:posOffset>
                </wp:positionH>
                <wp:positionV relativeFrom="paragraph">
                  <wp:posOffset>532130</wp:posOffset>
                </wp:positionV>
                <wp:extent cx="349885" cy="323215"/>
                <wp:effectExtent l="6350" t="6350" r="53340" b="51435"/>
                <wp:wrapNone/>
                <wp:docPr id="257" name="AutoShap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885" cy="3232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FFD5B3" id="AutoShape 432" o:spid="_x0000_s1026" type="#_x0000_t32" style="position:absolute;margin-left:234.85pt;margin-top:41.9pt;width:27.55pt;height:25.45p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>
                <wp:simplePos x="0" y="0"/>
                <wp:positionH relativeFrom="column">
                  <wp:posOffset>1912620</wp:posOffset>
                </wp:positionH>
                <wp:positionV relativeFrom="paragraph">
                  <wp:posOffset>66040</wp:posOffset>
                </wp:positionV>
                <wp:extent cx="1148715" cy="609600"/>
                <wp:effectExtent l="12700" t="6985" r="10160" b="12065"/>
                <wp:wrapNone/>
                <wp:docPr id="256" name="Oval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8715" cy="609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D205A">
                            <w:pPr>
                              <w:jc w:val="center"/>
                            </w:pPr>
                            <w:r>
                              <w:t>Update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7" o:spid="_x0000_s1111" style="position:absolute;margin-left:150.6pt;margin-top:5.2pt;width:90.45pt;height:48p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">
                <v:textbox>
                  <w:txbxContent>
                    <w:p w:rsidR="00A85BE1" w:rsidRDefault="00A85BE1" w:rsidP="002D205A">
                      <w:pPr>
                        <w:jc w:val="center"/>
                      </w:pPr>
                      <w:r>
                        <w:t>Update Tenant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4784" behindDoc="0" locked="0" layoutInCell="1" allowOverlap="1">
                <wp:simplePos x="0" y="0"/>
                <wp:positionH relativeFrom="column">
                  <wp:posOffset>1327785</wp:posOffset>
                </wp:positionH>
                <wp:positionV relativeFrom="paragraph">
                  <wp:posOffset>298450</wp:posOffset>
                </wp:positionV>
                <wp:extent cx="584835" cy="236220"/>
                <wp:effectExtent l="8890" t="58420" r="34925" b="10160"/>
                <wp:wrapNone/>
                <wp:docPr id="255" name="AutoShap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84835" cy="2362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A86C69" id="AutoShape 83" o:spid="_x0000_s1026" type="#_x0000_t32" style="position:absolute;margin-left:104.55pt;margin-top:23.5pt;width:46.05pt;height:18.6pt;flip:y;z-index:25157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">
                <v:stroke endarrow="block"/>
              </v:shape>
            </w:pict>
          </mc:Fallback>
        </mc:AlternateConten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2D205A" w:rsidP="002D205A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            </w:t>
      </w:r>
      <w:r w:rsidR="00ED765E">
        <w:rPr>
          <w:rFonts w:ascii="Calibri" w:eastAsia="Calibri" w:hAnsi="Calibri" w:cs="Calibri"/>
        </w:rPr>
        <w:t>Manager</w:t>
      </w:r>
    </w:p>
    <w:p w:rsidR="002D205A" w:rsidRDefault="002D205A" w:rsidP="002D205A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25"/>
        <w:gridCol w:w="3226"/>
        <w:gridCol w:w="3203"/>
      </w:tblGrid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Tenant</w:t>
            </w: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2</w:t>
            </w: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</w:t>
            </w: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tenant within the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must be verified beforehand to be on the list of tenants.</w:t>
            </w: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tenant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tenant to updat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updated tenant details, which may be one of: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51340B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EA6D6B" w:rsidRDefault="00EA6D6B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atus</w:t>
            </w:r>
          </w:p>
          <w:p w:rsidR="0051340B" w:rsidRPr="00C144E2" w:rsidRDefault="0051340B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Pr="00C144E2" w:rsidRDefault="0051340B" w:rsidP="00EA6D6B">
            <w:pPr>
              <w:spacing w:after="0" w:line="240" w:lineRule="auto"/>
              <w:ind w:left="862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85BE1" w:rsidRDefault="00A85BE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A85BE1" w:rsidRDefault="00A85BE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B4B04" w:rsidRDefault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 w:rsidRPr="00D7655D">
              <w:rPr>
                <w:rFonts w:ascii="Calibri" w:eastAsia="Calibri" w:hAnsi="Calibri" w:cs="Calibri"/>
                <w:sz w:val="24"/>
              </w:rPr>
              <w:t>System checks that a tenant was selected</w:t>
            </w: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retrieves all details for the selected tenant from the UI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B4B04" w:rsidRDefault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B4B04" w:rsidRDefault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enant details:</w:t>
            </w:r>
          </w:p>
          <w:p w:rsidR="0051340B" w:rsidRDefault="0029432A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2B4B04" w:rsidRDefault="002B4B04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Forename must be letters only</w:t>
            </w:r>
          </w:p>
          <w:p w:rsidR="002B4B04" w:rsidRDefault="002B4B04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urname must be letters only</w:t>
            </w:r>
          </w:p>
          <w:p w:rsidR="0051340B" w:rsidRDefault="0029432A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.</w:t>
            </w:r>
          </w:p>
          <w:p w:rsidR="00EA6D6B" w:rsidRDefault="002B4B04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Email must be </w:t>
            </w:r>
            <w:r w:rsidR="00EA6D6B">
              <w:rPr>
                <w:rFonts w:ascii="Calibri" w:eastAsia="Calibri" w:hAnsi="Calibri" w:cs="Calibri"/>
                <w:sz w:val="24"/>
              </w:rPr>
              <w:t>correct format</w:t>
            </w:r>
          </w:p>
          <w:p w:rsidR="002B4B04" w:rsidRDefault="002B4B04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ctivity must be either A or 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tenant details in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 w:rsidRPr="00D7655D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D7655D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D7655D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nding field and return to step </w:t>
            </w:r>
            <w:r>
              <w:rPr>
                <w:rFonts w:ascii="Calibri" w:eastAsia="Calibri" w:hAnsi="Calibri" w:cs="Calibri"/>
                <w:sz w:val="24"/>
              </w:rPr>
              <w:t>8</w:t>
            </w:r>
          </w:p>
        </w:tc>
      </w:tr>
      <w:tr w:rsidR="002B4B04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Forename field: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forename field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0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Forename must be letters only”</w:t>
            </w:r>
          </w:p>
          <w:p w:rsidR="002B4B04" w:rsidRDefault="002B4B04" w:rsidP="002B4B04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2B4B04" w:rsidRPr="003408AC" w:rsidRDefault="002B4B04" w:rsidP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19</w:t>
            </w:r>
          </w:p>
        </w:tc>
      </w:tr>
      <w:tr w:rsidR="002B4B04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on-Letter entered in Surname field: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surname field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Surname must be letters only”</w:t>
            </w:r>
          </w:p>
          <w:p w:rsidR="002B4B04" w:rsidRDefault="002B4B04" w:rsidP="002B4B04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2B4B04" w:rsidRPr="003408AC" w:rsidRDefault="002B4B04" w:rsidP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19</w:t>
            </w:r>
          </w:p>
        </w:tc>
      </w:tr>
      <w:tr w:rsidR="002B4B04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Phone field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RPM field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7</w:t>
            </w:r>
          </w:p>
        </w:tc>
      </w:tr>
      <w:tr w:rsidR="002B4B04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mail address has invalid format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Email format invalid”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Email field and return to step 7</w:t>
            </w:r>
          </w:p>
        </w:tc>
      </w:tr>
      <w:tr w:rsidR="002B4B04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nvalid character entered in Activity field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 </w:t>
            </w:r>
            <w:r w:rsidRPr="0040043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 character other than A or I entered in the activity field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ctivity must be either A or I”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Email field and return to step 7</w:t>
            </w:r>
          </w:p>
        </w:tc>
      </w:tr>
      <w:tr w:rsidR="002B4B04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earch field not entered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2B4B04" w:rsidRDefault="002B4B04" w:rsidP="002B4B04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4</w:t>
            </w:r>
          </w:p>
        </w:tc>
      </w:tr>
      <w:tr w:rsidR="002B4B04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tenant data has been updated. </w:t>
            </w:r>
          </w:p>
        </w:tc>
      </w:tr>
      <w:tr w:rsidR="002B4B04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B4B04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B4B04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C144E2" w:rsidRDefault="00C144E2" w:rsidP="00AD40C0">
      <w:pPr>
        <w:keepNext/>
        <w:keepLines/>
        <w:spacing w:before="200" w:after="0" w:line="276" w:lineRule="auto"/>
        <w:ind w:left="720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</w:p>
    <w:p w:rsidR="00222E69" w:rsidRDefault="00222E69">
      <w:pPr>
        <w:rPr>
          <w:rFonts w:eastAsia="Calibri" w:cstheme="majorBidi"/>
          <w:sz w:val="24"/>
          <w:szCs w:val="24"/>
        </w:rPr>
      </w:pPr>
      <w:r>
        <w:rPr>
          <w:rFonts w:eastAsia="Calibri"/>
        </w:rPr>
        <w:br w:type="page"/>
      </w:r>
    </w:p>
    <w:p w:rsidR="0051340B" w:rsidRPr="00FB6E78" w:rsidRDefault="00222E69" w:rsidP="00222E69">
      <w:pPr>
        <w:pStyle w:val="Heading3"/>
        <w:rPr>
          <w:rFonts w:eastAsia="Calibri"/>
          <w:b/>
        </w:rPr>
      </w:pPr>
      <w:bookmarkStart w:id="23" w:name="_Toc508200824"/>
      <w:r w:rsidRPr="00FB6E78">
        <w:rPr>
          <w:rFonts w:eastAsia="Calibri"/>
          <w:b/>
        </w:rPr>
        <w:lastRenderedPageBreak/>
        <w:t>4.4</w:t>
      </w:r>
      <w:r w:rsidR="00AD40C0" w:rsidRPr="00FB6E78">
        <w:rPr>
          <w:rFonts w:eastAsia="Calibri"/>
          <w:b/>
        </w:rPr>
        <w:t xml:space="preserve">.3 </w:t>
      </w:r>
      <w:r w:rsidR="0029432A" w:rsidRPr="00FB6E78">
        <w:rPr>
          <w:rFonts w:eastAsia="Calibri"/>
          <w:b/>
        </w:rPr>
        <w:t>Remove Tenant</w:t>
      </w:r>
      <w:bookmarkEnd w:id="23"/>
    </w:p>
    <w:p w:rsidR="00245299" w:rsidRDefault="005C4D19" w:rsidP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24288" behindDoc="0" locked="0" layoutInCell="1" allowOverlap="1">
                <wp:simplePos x="0" y="0"/>
                <wp:positionH relativeFrom="column">
                  <wp:posOffset>3300095</wp:posOffset>
                </wp:positionH>
                <wp:positionV relativeFrom="paragraph">
                  <wp:posOffset>217170</wp:posOffset>
                </wp:positionV>
                <wp:extent cx="1368425" cy="628650"/>
                <wp:effectExtent l="0" t="0" r="22225" b="19050"/>
                <wp:wrapNone/>
                <wp:docPr id="254" name="Oval 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62865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F20EFE">
                            <w:pPr>
                              <w:jc w:val="center"/>
                            </w:pPr>
                            <w:r>
                              <w:t>Select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0" o:spid="_x0000_s1112" style="position:absolute;margin-left:259.85pt;margin-top:17.1pt;width:107.75pt;height:49.5pt;z-index:2517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">
                <v:textbox>
                  <w:txbxContent>
                    <w:p w:rsidR="00A85BE1" w:rsidRDefault="00A85BE1" w:rsidP="00F20EFE">
                      <w:pPr>
                        <w:jc w:val="center"/>
                      </w:pPr>
                      <w:r>
                        <w:t>Selects Tenant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>
                <wp:simplePos x="0" y="0"/>
                <wp:positionH relativeFrom="column">
                  <wp:posOffset>4741545</wp:posOffset>
                </wp:positionH>
                <wp:positionV relativeFrom="paragraph">
                  <wp:posOffset>888365</wp:posOffset>
                </wp:positionV>
                <wp:extent cx="1240155" cy="652780"/>
                <wp:effectExtent l="12700" t="13970" r="13970" b="9525"/>
                <wp:wrapNone/>
                <wp:docPr id="252" name="Oval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A833CC">
                            <w:pPr>
                              <w:jc w:val="center"/>
                            </w:pPr>
                            <w:r>
                              <w:t>Display Tenant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18" o:spid="_x0000_s1113" style="position:absolute;margin-left:373.35pt;margin-top:69.95pt;width:97.65pt;height:51.4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">
                <v:textbox>
                  <w:txbxContent>
                    <w:p w:rsidR="00A85BE1" w:rsidRDefault="00A85BE1" w:rsidP="00A833CC">
                      <w:pPr>
                        <w:jc w:val="center"/>
                      </w:pPr>
                      <w:r>
                        <w:t>Display Tenant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9904" behindDoc="0" locked="0" layoutInCell="1" allowOverlap="1">
                <wp:simplePos x="0" y="0"/>
                <wp:positionH relativeFrom="column">
                  <wp:posOffset>618490</wp:posOffset>
                </wp:positionH>
                <wp:positionV relativeFrom="paragraph">
                  <wp:posOffset>790575</wp:posOffset>
                </wp:positionV>
                <wp:extent cx="350520" cy="99060"/>
                <wp:effectExtent l="13970" t="11430" r="6985" b="13335"/>
                <wp:wrapNone/>
                <wp:docPr id="25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7F575E" id="AutoShape 89" o:spid="_x0000_s1026" type="#_x0000_t32" style="position:absolute;margin-left:48.7pt;margin-top:62.25pt;width:27.6pt;height:7.8pt;flip:x y;z-index:25157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8880" behindDoc="0" locked="0" layoutInCell="1" allowOverlap="1">
                <wp:simplePos x="0" y="0"/>
                <wp:positionH relativeFrom="column">
                  <wp:posOffset>969010</wp:posOffset>
                </wp:positionH>
                <wp:positionV relativeFrom="paragraph">
                  <wp:posOffset>1209675</wp:posOffset>
                </wp:positionV>
                <wp:extent cx="167640" cy="434975"/>
                <wp:effectExtent l="12065" t="11430" r="10795" b="10795"/>
                <wp:wrapNone/>
                <wp:docPr id="250" name="AutoShap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D1CFA3" id="AutoShape 88" o:spid="_x0000_s1026" type="#_x0000_t32" style="position:absolute;margin-left:76.3pt;margin-top:95.25pt;width:13.2pt;height:34.25pt;z-index:25157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>
                <wp:simplePos x="0" y="0"/>
                <wp:positionH relativeFrom="column">
                  <wp:posOffset>694690</wp:posOffset>
                </wp:positionH>
                <wp:positionV relativeFrom="paragraph">
                  <wp:posOffset>1209675</wp:posOffset>
                </wp:positionV>
                <wp:extent cx="274320" cy="434975"/>
                <wp:effectExtent l="13970" t="11430" r="6985" b="10795"/>
                <wp:wrapNone/>
                <wp:docPr id="249" name="AutoShap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91EFC6" id="AutoShape 87" o:spid="_x0000_s1026" type="#_x0000_t32" style="position:absolute;margin-left:54.7pt;margin-top:95.25pt;width:21.6pt;height:34.25pt;flip:x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>
                <wp:simplePos x="0" y="0"/>
                <wp:positionH relativeFrom="column">
                  <wp:posOffset>946150</wp:posOffset>
                </wp:positionH>
                <wp:positionV relativeFrom="paragraph">
                  <wp:posOffset>600075</wp:posOffset>
                </wp:positionV>
                <wp:extent cx="22860" cy="609600"/>
                <wp:effectExtent l="8255" t="11430" r="6985" b="7620"/>
                <wp:wrapNone/>
                <wp:docPr id="248" name="AutoShape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9D89E3" id="AutoShape 86" o:spid="_x0000_s1026" type="#_x0000_t32" style="position:absolute;margin-left:74.5pt;margin-top:47.25pt;width:1.8pt;height:48pt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1" allowOverlap="1">
                <wp:simplePos x="0" y="0"/>
                <wp:positionH relativeFrom="column">
                  <wp:posOffset>748030</wp:posOffset>
                </wp:positionH>
                <wp:positionV relativeFrom="paragraph">
                  <wp:posOffset>219075</wp:posOffset>
                </wp:positionV>
                <wp:extent cx="388620" cy="381000"/>
                <wp:effectExtent l="10160" t="11430" r="10795" b="7620"/>
                <wp:wrapNone/>
                <wp:docPr id="247" name="Oval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F657B72" id="Oval 85" o:spid="_x0000_s1026" style="position:absolute;margin-left:58.9pt;margin-top:17.25pt;width:30.6pt;height:30pt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>
                <wp:simplePos x="0" y="0"/>
                <wp:positionH relativeFrom="column">
                  <wp:posOffset>969010</wp:posOffset>
                </wp:positionH>
                <wp:positionV relativeFrom="paragraph">
                  <wp:posOffset>790575</wp:posOffset>
                </wp:positionV>
                <wp:extent cx="281940" cy="99060"/>
                <wp:effectExtent l="12065" t="11430" r="10795" b="13335"/>
                <wp:wrapNone/>
                <wp:docPr id="246" name="AutoShape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B5040A" id="AutoShape 90" o:spid="_x0000_s1026" type="#_x0000_t32" style="position:absolute;margin-left:76.3pt;margin-top:62.25pt;width:22.2pt;height:7.8pt;flip:y;z-index:25158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"/>
            </w:pict>
          </mc:Fallback>
        </mc:AlternateContent>
      </w:r>
      <w:r w:rsidR="0029432A">
        <w:rPr>
          <w:rFonts w:ascii="Calibri" w:eastAsia="Calibri" w:hAnsi="Calibri" w:cs="Calibri"/>
        </w:rPr>
        <w:t>This function allows the user to remove a specific tenant from the system</w:t>
      </w:r>
    </w:p>
    <w:p w:rsidR="00A833CC" w:rsidRDefault="00F20EFE" w:rsidP="00A833C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23264" behindDoc="0" locked="0" layoutInCell="1" allowOverlap="1">
                <wp:simplePos x="0" y="0"/>
                <wp:positionH relativeFrom="column">
                  <wp:posOffset>2957196</wp:posOffset>
                </wp:positionH>
                <wp:positionV relativeFrom="paragraph">
                  <wp:posOffset>217805</wp:posOffset>
                </wp:positionV>
                <wp:extent cx="345440" cy="76200"/>
                <wp:effectExtent l="0" t="57150" r="0" b="19050"/>
                <wp:wrapNone/>
                <wp:docPr id="253" name="AutoShape 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5440" cy="7620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C3072B" id="AutoShape 519" o:spid="_x0000_s1026" type="#_x0000_t32" style="position:absolute;margin-left:232.85pt;margin-top:17.15pt;width:27.2pt;height:6pt;flip:y;z-index:2517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>
                <wp:simplePos x="0" y="0"/>
                <wp:positionH relativeFrom="column">
                  <wp:posOffset>2029460</wp:posOffset>
                </wp:positionH>
                <wp:positionV relativeFrom="paragraph">
                  <wp:posOffset>246380</wp:posOffset>
                </wp:positionV>
                <wp:extent cx="1269365" cy="704850"/>
                <wp:effectExtent l="0" t="0" r="26035" b="19050"/>
                <wp:wrapNone/>
                <wp:docPr id="244" name="Oval 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9365" cy="70485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E1A27">
                            <w:pPr>
                              <w:jc w:val="center"/>
                            </w:pPr>
                            <w:r>
                              <w:t>Remove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6" o:spid="_x0000_s1114" style="position:absolute;margin-left:159.8pt;margin-top:19.4pt;width:99.95pt;height:55.5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">
                <v:textbox>
                  <w:txbxContent>
                    <w:p w:rsidR="00A85BE1" w:rsidRDefault="00A85BE1" w:rsidP="004E1A27">
                      <w:pPr>
                        <w:jc w:val="center"/>
                      </w:pPr>
                      <w:r>
                        <w:t>Remove Tenant</w:t>
                      </w:r>
                    </w:p>
                  </w:txbxContent>
                </v:textbox>
              </v:oval>
            </w:pict>
          </mc:Fallback>
        </mc:AlternateContent>
      </w:r>
    </w:p>
    <w:p w:rsidR="00A833CC" w:rsidRDefault="00F20EFE" w:rsidP="00A833C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>
                <wp:simplePos x="0" y="0"/>
                <wp:positionH relativeFrom="column">
                  <wp:posOffset>4528819</wp:posOffset>
                </wp:positionH>
                <wp:positionV relativeFrom="paragraph">
                  <wp:posOffset>56514</wp:posOffset>
                </wp:positionV>
                <wp:extent cx="523875" cy="219075"/>
                <wp:effectExtent l="38100" t="38100" r="28575" b="28575"/>
                <wp:wrapNone/>
                <wp:docPr id="245" name="AutoShape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23875" cy="21907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9EC774" id="AutoShape 521" o:spid="_x0000_s1026" type="#_x0000_t32" style="position:absolute;margin-left:356.6pt;margin-top:4.45pt;width:41.25pt;height:17.25pt;flip:x y;z-index:25172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 w:rsidR="005C4D19"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81952" behindDoc="0" locked="0" layoutInCell="1" allowOverlap="1">
                <wp:simplePos x="0" y="0"/>
                <wp:positionH relativeFrom="column">
                  <wp:posOffset>1250950</wp:posOffset>
                </wp:positionH>
                <wp:positionV relativeFrom="paragraph">
                  <wp:posOffset>243205</wp:posOffset>
                </wp:positionV>
                <wp:extent cx="777240" cy="160655"/>
                <wp:effectExtent l="8255" t="53340" r="24130" b="5080"/>
                <wp:wrapNone/>
                <wp:docPr id="243" name="AutoShap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1606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112463" id="AutoShape 91" o:spid="_x0000_s1026" type="#_x0000_t32" style="position:absolute;margin-left:98.5pt;margin-top:19.15pt;width:61.2pt;height:12.65pt;flip:y;z-index:25158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">
                <v:stroke endarrow="block"/>
              </v:shape>
            </w:pict>
          </mc:Fallback>
        </mc:AlternateContent>
      </w:r>
    </w:p>
    <w:p w:rsidR="00C144E2" w:rsidRDefault="00C144E2" w:rsidP="00ED765E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ED765E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C144E2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C144E2">
      <w:pPr>
        <w:spacing w:after="200" w:line="276" w:lineRule="auto"/>
        <w:rPr>
          <w:rFonts w:ascii="Calibri" w:eastAsia="Calibri" w:hAnsi="Calibri" w:cs="Calibri"/>
        </w:rPr>
      </w:pPr>
    </w:p>
    <w:p w:rsidR="00C144E2" w:rsidRPr="00C144E2" w:rsidRDefault="004E1A27" w:rsidP="00C144E2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  <w:t xml:space="preserve">       </w:t>
      </w:r>
      <w:r w:rsidR="00C144E2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1"/>
        <w:gridCol w:w="3172"/>
        <w:gridCol w:w="3221"/>
      </w:tblGrid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Tenant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3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tenants from within the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must be verified beforehand to be on the list of tenants.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FE2FA8"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tenant</w:t>
            </w:r>
            <w:r w:rsidR="00153D73">
              <w:rPr>
                <w:rFonts w:ascii="Calibri" w:eastAsia="Calibri" w:hAnsi="Calibri" w:cs="Calibri"/>
                <w:sz w:val="24"/>
              </w:rPr>
              <w:t>’</w:t>
            </w:r>
            <w:r>
              <w:rPr>
                <w:rFonts w:ascii="Calibri" w:eastAsia="Calibri" w:hAnsi="Calibri" w:cs="Calibri"/>
                <w:sz w:val="24"/>
              </w:rPr>
              <w:t>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Tenant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F20EFE" w:rsidRDefault="00F20EF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F20EFE" w:rsidRDefault="00F20EF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F20EFE" w:rsidRDefault="00F20EFE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F20EFE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</w:rPr>
              <w:t xml:space="preserve">  Manager presses Remove Tenant button</w:t>
            </w:r>
          </w:p>
        </w:tc>
        <w:tc>
          <w:tcPr>
            <w:tcW w:w="3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7: </w:t>
            </w:r>
            <w:r w:rsidRPr="00D7655D">
              <w:rPr>
                <w:rFonts w:ascii="Calibri" w:eastAsia="Calibri" w:hAnsi="Calibri" w:cs="Calibri"/>
                <w:sz w:val="24"/>
              </w:rPr>
              <w:t xml:space="preserve">System </w:t>
            </w:r>
            <w:r w:rsidR="00F20EFE">
              <w:rPr>
                <w:rFonts w:ascii="Calibri" w:eastAsia="Calibri" w:hAnsi="Calibri" w:cs="Calibri"/>
                <w:sz w:val="24"/>
              </w:rPr>
              <w:t>populates text boxes with the data from the selected object in the DataGrid.</w:t>
            </w: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20EFE" w:rsidRDefault="00F20EF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F20EFE">
              <w:rPr>
                <w:rFonts w:ascii="Calibri" w:eastAsia="Calibri" w:hAnsi="Calibri" w:cs="Calibri"/>
                <w:b/>
                <w:sz w:val="24"/>
              </w:rPr>
              <w:t>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sets status for specified Tenant as 'Inactive'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F20EFE">
              <w:rPr>
                <w:rFonts w:ascii="Calibri" w:eastAsia="Calibri" w:hAnsi="Calibri" w:cs="Calibri"/>
                <w:b/>
                <w:sz w:val="24"/>
              </w:rPr>
              <w:t>10</w:t>
            </w:r>
            <w:r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Save updated Tenant details in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20EF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20EF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E2FA8"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FE2FA8"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F20EFE">
              <w:rPr>
                <w:rFonts w:ascii="Calibri" w:eastAsia="Calibri" w:hAnsi="Calibri" w:cs="Calibri"/>
                <w:b/>
                <w:sz w:val="24"/>
              </w:rPr>
              <w:t>Search field not entered: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 w:rsidP="00DA5C4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tenant data has been updated. 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4E1A27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can no longer rent out any property on the system.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FE2FA8" w:rsidRDefault="00FE2FA8" w:rsidP="00FB6E78">
      <w:pPr>
        <w:pStyle w:val="Heading3"/>
        <w:rPr>
          <w:rFonts w:eastAsia="Calibri"/>
          <w:b/>
        </w:rPr>
      </w:pPr>
      <w:bookmarkStart w:id="24" w:name="_Toc508200825"/>
    </w:p>
    <w:p w:rsidR="00FE2FA8" w:rsidRDefault="00FE2FA8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51340B" w:rsidRPr="00FB6E78" w:rsidRDefault="00FB6E78" w:rsidP="00FB6E78">
      <w:pPr>
        <w:pStyle w:val="Heading3"/>
        <w:rPr>
          <w:rFonts w:eastAsia="Calibri"/>
          <w:b/>
        </w:rPr>
      </w:pPr>
      <w:r w:rsidRPr="00FB6E78">
        <w:rPr>
          <w:rFonts w:eastAsia="Calibri"/>
          <w:b/>
        </w:rPr>
        <w:lastRenderedPageBreak/>
        <w:t>4.4</w:t>
      </w:r>
      <w:r w:rsidR="00AD40C0" w:rsidRPr="00FB6E78">
        <w:rPr>
          <w:rFonts w:eastAsia="Calibri"/>
          <w:b/>
        </w:rPr>
        <w:t xml:space="preserve">.4 </w:t>
      </w:r>
      <w:r w:rsidR="00DC1B76" w:rsidRPr="00FB6E78">
        <w:rPr>
          <w:rFonts w:eastAsia="Calibri"/>
          <w:b/>
        </w:rPr>
        <w:t xml:space="preserve">Query </w:t>
      </w:r>
      <w:r w:rsidR="0029432A" w:rsidRPr="00FB6E78">
        <w:rPr>
          <w:rFonts w:eastAsia="Calibri"/>
          <w:b/>
        </w:rPr>
        <w:t>Tenant</w:t>
      </w:r>
      <w:bookmarkEnd w:id="24"/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28384" behindDoc="0" locked="0" layoutInCell="1" allowOverlap="1">
                <wp:simplePos x="0" y="0"/>
                <wp:positionH relativeFrom="column">
                  <wp:posOffset>3642995</wp:posOffset>
                </wp:positionH>
                <wp:positionV relativeFrom="paragraph">
                  <wp:posOffset>337184</wp:posOffset>
                </wp:positionV>
                <wp:extent cx="1368425" cy="676275"/>
                <wp:effectExtent l="0" t="0" r="22225" b="28575"/>
                <wp:wrapNone/>
                <wp:docPr id="242" name="Oval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6762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FE2FA8">
                            <w:pPr>
                              <w:jc w:val="center"/>
                            </w:pPr>
                            <w:r>
                              <w:t>Select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4" o:spid="_x0000_s1115" style="position:absolute;margin-left:286.85pt;margin-top:26.55pt;width:107.75pt;height:53.25pt;z-index:2517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">
                <v:textbox>
                  <w:txbxContent>
                    <w:p w:rsidR="00A85BE1" w:rsidRDefault="00A85BE1" w:rsidP="00FE2FA8">
                      <w:pPr>
                        <w:jc w:val="center"/>
                      </w:pPr>
                      <w:r>
                        <w:t>Selects Tenant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>
                <wp:simplePos x="0" y="0"/>
                <wp:positionH relativeFrom="column">
                  <wp:posOffset>3364230</wp:posOffset>
                </wp:positionH>
                <wp:positionV relativeFrom="paragraph">
                  <wp:posOffset>669925</wp:posOffset>
                </wp:positionV>
                <wp:extent cx="278765" cy="191135"/>
                <wp:effectExtent l="6985" t="52705" r="47625" b="13335"/>
                <wp:wrapNone/>
                <wp:docPr id="241" name="AutoShape 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E40718" id="AutoShape 523" o:spid="_x0000_s1026" type="#_x0000_t32" style="position:absolute;margin-left:264.9pt;margin-top:52.75pt;width:21.95pt;height:15.05pt;flip:y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26336" behindDoc="0" locked="0" layoutInCell="1" allowOverlap="1">
                <wp:simplePos x="0" y="0"/>
                <wp:positionH relativeFrom="column">
                  <wp:posOffset>5083175</wp:posOffset>
                </wp:positionH>
                <wp:positionV relativeFrom="paragraph">
                  <wp:posOffset>1016000</wp:posOffset>
                </wp:positionV>
                <wp:extent cx="1240155" cy="652780"/>
                <wp:effectExtent l="11430" t="8255" r="5715" b="5715"/>
                <wp:wrapNone/>
                <wp:docPr id="240" name="Oval 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A833CC">
                            <w:pPr>
                              <w:jc w:val="center"/>
                            </w:pPr>
                            <w:r>
                              <w:t>Display Tenant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2" o:spid="_x0000_s1116" style="position:absolute;margin-left:400.25pt;margin-top:80pt;width:97.65pt;height:51.4pt;z-index:2517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">
                <v:textbox>
                  <w:txbxContent>
                    <w:p w:rsidR="00A85BE1" w:rsidRDefault="00A85BE1" w:rsidP="00A833CC">
                      <w:pPr>
                        <w:jc w:val="center"/>
                      </w:pPr>
                      <w:r>
                        <w:t>Display Tenant Error</w:t>
                      </w:r>
                    </w:p>
                  </w:txbxContent>
                </v:textbox>
              </v:oval>
            </w:pict>
          </mc:Fallback>
        </mc:AlternateContent>
      </w:r>
      <w:r w:rsidR="0029432A">
        <w:rPr>
          <w:rFonts w:ascii="Calibri" w:eastAsia="Calibri" w:hAnsi="Calibri" w:cs="Calibri"/>
          <w:sz w:val="24"/>
        </w:rPr>
        <w:t>This function will list the tenant that are verified and listed on the system.</w: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>
                <wp:simplePos x="0" y="0"/>
                <wp:positionH relativeFrom="column">
                  <wp:posOffset>2128520</wp:posOffset>
                </wp:positionH>
                <wp:positionV relativeFrom="paragraph">
                  <wp:posOffset>205740</wp:posOffset>
                </wp:positionV>
                <wp:extent cx="1240155" cy="714375"/>
                <wp:effectExtent l="0" t="0" r="17145" b="28575"/>
                <wp:wrapNone/>
                <wp:docPr id="239" name="Oval 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7143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DC1B76">
                            <w:pPr>
                              <w:jc w:val="center"/>
                            </w:pPr>
                            <w:r>
                              <w:t>Query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9" o:spid="_x0000_s1117" style="position:absolute;margin-left:167.6pt;margin-top:16.2pt;width:97.65pt;height:56.2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">
                <v:textbox>
                  <w:txbxContent>
                    <w:p w:rsidR="00A85BE1" w:rsidRDefault="00A85BE1" w:rsidP="00DC1B76">
                      <w:pPr>
                        <w:jc w:val="center"/>
                      </w:pPr>
                      <w:r>
                        <w:t>Query Tenant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>
                <wp:simplePos x="0" y="0"/>
                <wp:positionH relativeFrom="column">
                  <wp:posOffset>1113790</wp:posOffset>
                </wp:positionH>
                <wp:positionV relativeFrom="paragraph">
                  <wp:posOffset>52705</wp:posOffset>
                </wp:positionV>
                <wp:extent cx="388620" cy="381000"/>
                <wp:effectExtent l="13970" t="5080" r="6985" b="13970"/>
                <wp:wrapNone/>
                <wp:docPr id="238" name="Oval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B09E5FE" id="Oval 93" o:spid="_x0000_s1026" style="position:absolute;margin-left:87.7pt;margin-top:4.15pt;width:30.6pt;height:30pt;z-index:25158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"/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29408" behindDoc="0" locked="0" layoutInCell="1" allowOverlap="1">
                <wp:simplePos x="0" y="0"/>
                <wp:positionH relativeFrom="column">
                  <wp:posOffset>4909820</wp:posOffset>
                </wp:positionH>
                <wp:positionV relativeFrom="paragraph">
                  <wp:posOffset>170180</wp:posOffset>
                </wp:positionV>
                <wp:extent cx="377190" cy="255270"/>
                <wp:effectExtent l="38100" t="38100" r="22860" b="30480"/>
                <wp:wrapNone/>
                <wp:docPr id="237" name="AutoShape 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7190" cy="25527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BC9D31" id="AutoShape 525" o:spid="_x0000_s1026" type="#_x0000_t32" style="position:absolute;margin-left:386.6pt;margin-top:13.4pt;width:29.7pt;height:20.1pt;flip:x y;z-index:25172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9120" behindDoc="0" locked="0" layoutInCell="1" allowOverlap="1">
                <wp:simplePos x="0" y="0"/>
                <wp:positionH relativeFrom="column">
                  <wp:posOffset>1402080</wp:posOffset>
                </wp:positionH>
                <wp:positionV relativeFrom="paragraph">
                  <wp:posOffset>233045</wp:posOffset>
                </wp:positionV>
                <wp:extent cx="777240" cy="320040"/>
                <wp:effectExtent l="6985" t="59690" r="34925" b="10795"/>
                <wp:wrapNone/>
                <wp:docPr id="236" name="AutoShap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DE1C87" id="AutoShape 99" o:spid="_x0000_s1026" type="#_x0000_t32" style="position:absolute;margin-left:110.4pt;margin-top:18.35pt;width:61.2pt;height:25.2pt;flip:y;z-index:25158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8096" behindDoc="0" locked="0" layoutInCell="1" allowOverlap="1">
                <wp:simplePos x="0" y="0"/>
                <wp:positionH relativeFrom="column">
                  <wp:posOffset>1350645</wp:posOffset>
                </wp:positionH>
                <wp:positionV relativeFrom="paragraph">
                  <wp:posOffset>233045</wp:posOffset>
                </wp:positionV>
                <wp:extent cx="281940" cy="99060"/>
                <wp:effectExtent l="12700" t="12065" r="10160" b="12700"/>
                <wp:wrapNone/>
                <wp:docPr id="235" name="AutoShap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02CB21" id="AutoShape 98" o:spid="_x0000_s1026" type="#_x0000_t32" style="position:absolute;margin-left:106.35pt;margin-top:18.35pt;width:22.2pt;height:7.8pt;flip:y;z-index:25158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7072" behindDoc="0" locked="0" layoutInCell="1" allowOverlap="1">
                <wp:simplePos x="0" y="0"/>
                <wp:positionH relativeFrom="column">
                  <wp:posOffset>977265</wp:posOffset>
                </wp:positionH>
                <wp:positionV relativeFrom="paragraph">
                  <wp:posOffset>233045</wp:posOffset>
                </wp:positionV>
                <wp:extent cx="350520" cy="99060"/>
                <wp:effectExtent l="10795" t="12065" r="10160" b="12700"/>
                <wp:wrapNone/>
                <wp:docPr id="234" name="AutoShap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3C3F51" id="AutoShape 97" o:spid="_x0000_s1026" type="#_x0000_t32" style="position:absolute;margin-left:76.95pt;margin-top:18.35pt;width:27.6pt;height:7.8pt;flip:x y;z-index:25158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4000" behindDoc="0" locked="0" layoutInCell="1" allowOverlap="1">
                <wp:simplePos x="0" y="0"/>
                <wp:positionH relativeFrom="column">
                  <wp:posOffset>1327785</wp:posOffset>
                </wp:positionH>
                <wp:positionV relativeFrom="paragraph">
                  <wp:posOffset>92710</wp:posOffset>
                </wp:positionV>
                <wp:extent cx="22860" cy="609600"/>
                <wp:effectExtent l="8890" t="5080" r="6350" b="13970"/>
                <wp:wrapNone/>
                <wp:docPr id="233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BC422A" id="AutoShape 94" o:spid="_x0000_s1026" type="#_x0000_t32" style="position:absolute;margin-left:104.55pt;margin-top:7.3pt;width:1.8pt;height:48pt;z-index:25158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"/>
            </w:pict>
          </mc:Fallback>
        </mc:AlternateConten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6048" behindDoc="0" locked="0" layoutInCell="1" allowOverlap="1">
                <wp:simplePos x="0" y="0"/>
                <wp:positionH relativeFrom="column">
                  <wp:posOffset>1350645</wp:posOffset>
                </wp:positionH>
                <wp:positionV relativeFrom="paragraph">
                  <wp:posOffset>20320</wp:posOffset>
                </wp:positionV>
                <wp:extent cx="167640" cy="434975"/>
                <wp:effectExtent l="12700" t="5080" r="10160" b="7620"/>
                <wp:wrapNone/>
                <wp:docPr id="232" name="AutoShap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A5C8E6" id="AutoShape 96" o:spid="_x0000_s1026" type="#_x0000_t32" style="position:absolute;margin-left:106.35pt;margin-top:1.6pt;width:13.2pt;height:34.25pt;z-index:25158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5024" behindDoc="0" locked="0" layoutInCell="1" allowOverlap="1">
                <wp:simplePos x="0" y="0"/>
                <wp:positionH relativeFrom="column">
                  <wp:posOffset>1076325</wp:posOffset>
                </wp:positionH>
                <wp:positionV relativeFrom="paragraph">
                  <wp:posOffset>20320</wp:posOffset>
                </wp:positionV>
                <wp:extent cx="274320" cy="434975"/>
                <wp:effectExtent l="5080" t="5080" r="6350" b="7620"/>
                <wp:wrapNone/>
                <wp:docPr id="231" name="AutoShap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F2317F" id="AutoShape 95" o:spid="_x0000_s1026" type="#_x0000_t32" style="position:absolute;margin-left:84.75pt;margin-top:1.6pt;width:21.6pt;height:34.25pt;flip:x;z-index:25158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"/>
            </w:pict>
          </mc:Fallback>
        </mc:AlternateContent>
      </w:r>
    </w:p>
    <w:p w:rsidR="0051340B" w:rsidRDefault="00A833CC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                  </w:t>
      </w:r>
      <w:r w:rsidR="00C144E2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8"/>
        <w:gridCol w:w="3191"/>
        <w:gridCol w:w="3195"/>
      </w:tblGrid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Query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Tenant</w:t>
            </w: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AD40C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</w:t>
            </w:r>
            <w:r w:rsidR="0029432A">
              <w:rPr>
                <w:rFonts w:ascii="Calibri" w:eastAsia="Calibri" w:hAnsi="Calibri" w:cs="Calibri"/>
                <w:sz w:val="24"/>
              </w:rPr>
              <w:t>.4</w:t>
            </w: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enant</w:t>
            </w: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tenant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tenants must be verified beforehand to be on the list of tenants.</w:t>
            </w: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1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3117EE"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1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list all tenant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Pr="00FE2FA8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 file and displays on UI</w:t>
            </w:r>
          </w:p>
        </w:tc>
      </w:tr>
      <w:tr w:rsidR="0051340B" w:rsidTr="003117EE"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1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3117EE" w:rsidTr="003117EE"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Pr="00DA5C48" w:rsidRDefault="003117EE" w:rsidP="003117E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F20EFE">
              <w:rPr>
                <w:rFonts w:ascii="Calibri" w:eastAsia="Calibri" w:hAnsi="Calibri" w:cs="Calibri"/>
                <w:b/>
                <w:sz w:val="24"/>
              </w:rPr>
              <w:t>Search field not entered:</w:t>
            </w:r>
          </w:p>
        </w:tc>
        <w:tc>
          <w:tcPr>
            <w:tcW w:w="31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117EE" w:rsidRDefault="003117EE" w:rsidP="003117EE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3117EE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specified is a valid tenant in the Tenant file.</w:t>
            </w:r>
          </w:p>
        </w:tc>
      </w:tr>
      <w:tr w:rsidR="003117EE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17EE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17EE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153D73" w:rsidRDefault="00153D73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FB6E78" w:rsidRDefault="00FB6E78">
      <w:pPr>
        <w:rPr>
          <w:rFonts w:ascii="Calibri" w:eastAsia="Calibri" w:hAnsi="Calibri" w:cs="Calibri"/>
          <w:b/>
          <w:sz w:val="28"/>
        </w:rPr>
      </w:pPr>
      <w:r>
        <w:rPr>
          <w:rFonts w:ascii="Calibri" w:eastAsia="Calibri" w:hAnsi="Calibri" w:cs="Calibri"/>
          <w:b/>
          <w:sz w:val="28"/>
        </w:rPr>
        <w:br w:type="page"/>
      </w:r>
    </w:p>
    <w:p w:rsidR="00153D73" w:rsidRDefault="00FB6E78" w:rsidP="00FB6E78">
      <w:pPr>
        <w:pStyle w:val="Heading2"/>
        <w:rPr>
          <w:rFonts w:eastAsia="Andalus"/>
          <w:b/>
        </w:rPr>
      </w:pPr>
      <w:bookmarkStart w:id="25" w:name="_Toc508200826"/>
      <w:r w:rsidRPr="00FB6E78">
        <w:rPr>
          <w:rFonts w:eastAsia="Andalus"/>
          <w:b/>
        </w:rPr>
        <w:lastRenderedPageBreak/>
        <w:t>4.5</w:t>
      </w:r>
      <w:r w:rsidR="00153D73" w:rsidRPr="00FB6E78">
        <w:rPr>
          <w:rFonts w:eastAsia="Andalus"/>
          <w:b/>
        </w:rPr>
        <w:t xml:space="preserve"> Process Admin</w:t>
      </w:r>
      <w:bookmarkEnd w:id="25"/>
    </w:p>
    <w:p w:rsidR="0065610F" w:rsidRPr="0065610F" w:rsidRDefault="0065610F" w:rsidP="0065610F">
      <w:r>
        <w:t>This process allows management to keep track of income being made through certain locations on the system.</w:t>
      </w:r>
    </w:p>
    <w:p w:rsidR="00FB6E78" w:rsidRPr="00FB6E78" w:rsidRDefault="00FB6E78" w:rsidP="00FB6E78"/>
    <w:p w:rsidR="00C144E2" w:rsidRPr="00FB6E78" w:rsidRDefault="00FB6E78" w:rsidP="00FB6E78">
      <w:pPr>
        <w:pStyle w:val="Heading3"/>
        <w:rPr>
          <w:rFonts w:eastAsia="Calibri"/>
          <w:b/>
        </w:rPr>
      </w:pPr>
      <w:bookmarkStart w:id="26" w:name="_Toc508200827"/>
      <w:r w:rsidRPr="00FB6E78">
        <w:rPr>
          <w:rFonts w:eastAsia="Calibri"/>
          <w:b/>
        </w:rPr>
        <w:t>4.5.1</w:t>
      </w:r>
      <w:r w:rsidR="00C144E2" w:rsidRPr="00FB6E78">
        <w:rPr>
          <w:rFonts w:eastAsia="Calibri"/>
          <w:b/>
        </w:rPr>
        <w:t xml:space="preserve"> </w:t>
      </w:r>
      <w:r w:rsidR="00DC1B76" w:rsidRPr="00FB6E78">
        <w:rPr>
          <w:rFonts w:eastAsia="Calibri"/>
          <w:b/>
        </w:rPr>
        <w:t>Calculate Rent</w:t>
      </w:r>
      <w:bookmarkEnd w:id="26"/>
    </w:p>
    <w:p w:rsidR="00C144E2" w:rsidRDefault="005C4D19" w:rsidP="00C144E2">
      <w:pPr>
        <w:spacing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2480" behindDoc="0" locked="0" layoutInCell="1" allowOverlap="1">
                <wp:simplePos x="0" y="0"/>
                <wp:positionH relativeFrom="column">
                  <wp:posOffset>3300095</wp:posOffset>
                </wp:positionH>
                <wp:positionV relativeFrom="paragraph">
                  <wp:posOffset>251460</wp:posOffset>
                </wp:positionV>
                <wp:extent cx="1368425" cy="609600"/>
                <wp:effectExtent l="0" t="0" r="22225" b="19050"/>
                <wp:wrapNone/>
                <wp:docPr id="230" name="Oval 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609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E50218">
                            <w:pPr>
                              <w:jc w:val="center"/>
                            </w:pPr>
                            <w:r>
                              <w:t>Select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8" o:spid="_x0000_s1118" style="position:absolute;margin-left:259.85pt;margin-top:19.8pt;width:107.75pt;height:48pt;z-index:25173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">
                <v:textbox>
                  <w:txbxContent>
                    <w:p w:rsidR="00A85BE1" w:rsidRDefault="00A85BE1" w:rsidP="00E50218">
                      <w:pPr>
                        <w:jc w:val="center"/>
                      </w:pPr>
                      <w:r>
                        <w:t>Selects Tenant</w:t>
                      </w:r>
                    </w:p>
                  </w:txbxContent>
                </v:textbox>
              </v:oval>
            </w:pict>
          </mc:Fallback>
        </mc:AlternateContent>
      </w:r>
      <w:r w:rsidR="00C144E2">
        <w:rPr>
          <w:rFonts w:ascii="Calibri" w:eastAsia="Calibri" w:hAnsi="Calibri" w:cs="Calibri"/>
          <w:sz w:val="24"/>
        </w:rPr>
        <w:t xml:space="preserve">This function allows the Manager to </w:t>
      </w:r>
      <w:r w:rsidR="00DC1B76">
        <w:rPr>
          <w:rFonts w:ascii="Calibri" w:eastAsia="Calibri" w:hAnsi="Calibri" w:cs="Calibri"/>
          <w:sz w:val="24"/>
        </w:rPr>
        <w:t xml:space="preserve">calculate the total rent for the month </w:t>
      </w:r>
      <w:r w:rsidR="0065610F">
        <w:rPr>
          <w:rFonts w:ascii="Calibri" w:eastAsia="Calibri" w:hAnsi="Calibri" w:cs="Calibri"/>
          <w:sz w:val="24"/>
        </w:rPr>
        <w:t>for a specific county or even town if necessary</w:t>
      </w:r>
      <w:r w:rsidR="00DC1B76">
        <w:rPr>
          <w:rFonts w:ascii="Calibri" w:eastAsia="Calibri" w:hAnsi="Calibri" w:cs="Calibri"/>
          <w:sz w:val="24"/>
        </w:rPr>
        <w:t>.</w:t>
      </w:r>
    </w:p>
    <w:p w:rsidR="00C144E2" w:rsidRDefault="005C4D19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3504" behindDoc="0" locked="0" layoutInCell="1" allowOverlap="1">
                <wp:simplePos x="0" y="0"/>
                <wp:positionH relativeFrom="column">
                  <wp:posOffset>4605020</wp:posOffset>
                </wp:positionH>
                <wp:positionV relativeFrom="paragraph">
                  <wp:posOffset>317499</wp:posOffset>
                </wp:positionV>
                <wp:extent cx="476250" cy="228600"/>
                <wp:effectExtent l="38100" t="38100" r="19050" b="19050"/>
                <wp:wrapNone/>
                <wp:docPr id="229" name="AutoShape 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76250" cy="22860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488664" id="AutoShape 529" o:spid="_x0000_s1026" type="#_x0000_t32" style="position:absolute;margin-left:362.6pt;margin-top:25pt;width:37.5pt;height:18pt;flip:x y;z-index:25173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1456" behindDoc="0" locked="0" layoutInCell="1" allowOverlap="1">
                <wp:simplePos x="0" y="0"/>
                <wp:positionH relativeFrom="column">
                  <wp:posOffset>3022600</wp:posOffset>
                </wp:positionH>
                <wp:positionV relativeFrom="paragraph">
                  <wp:posOffset>154940</wp:posOffset>
                </wp:positionV>
                <wp:extent cx="278765" cy="191135"/>
                <wp:effectExtent l="8255" t="56515" r="46355" b="9525"/>
                <wp:wrapNone/>
                <wp:docPr id="228" name="AutoShape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0E43ED" id="AutoShape 527" o:spid="_x0000_s1026" type="#_x0000_t32" style="position:absolute;margin-left:238pt;margin-top:12.2pt;width:21.95pt;height:15.05pt;flip:y;z-index:25173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>
                <wp:simplePos x="0" y="0"/>
                <wp:positionH relativeFrom="column">
                  <wp:posOffset>2183765</wp:posOffset>
                </wp:positionH>
                <wp:positionV relativeFrom="paragraph">
                  <wp:posOffset>296545</wp:posOffset>
                </wp:positionV>
                <wp:extent cx="1089025" cy="612775"/>
                <wp:effectExtent l="7620" t="7620" r="8255" b="8255"/>
                <wp:wrapNone/>
                <wp:docPr id="227" name="Oval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9025" cy="6127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E50218">
                            <w:pPr>
                              <w:jc w:val="center"/>
                            </w:pPr>
                            <w:r>
                              <w:t>Calculate R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40" o:spid="_x0000_s1119" style="position:absolute;margin-left:171.95pt;margin-top:23.35pt;width:85.75pt;height:48.2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">
                <v:textbox>
                  <w:txbxContent>
                    <w:p w:rsidR="00A85BE1" w:rsidRDefault="00A85BE1" w:rsidP="00E50218">
                      <w:pPr>
                        <w:jc w:val="center"/>
                      </w:pPr>
                      <w:r>
                        <w:t>Calculate Rent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0144" behindDoc="0" locked="0" layoutInCell="1" allowOverlap="1">
                <wp:simplePos x="0" y="0"/>
                <wp:positionH relativeFrom="column">
                  <wp:posOffset>1066165</wp:posOffset>
                </wp:positionH>
                <wp:positionV relativeFrom="paragraph">
                  <wp:posOffset>154940</wp:posOffset>
                </wp:positionV>
                <wp:extent cx="388620" cy="381000"/>
                <wp:effectExtent l="13970" t="8890" r="6985" b="10160"/>
                <wp:wrapNone/>
                <wp:docPr id="226" name="Oval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B221C14" id="Oval 109" o:spid="_x0000_s1026" style="position:absolute;margin-left:83.95pt;margin-top:12.2pt;width:30.6pt;height:30pt;z-index:25159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"/>
            </w:pict>
          </mc:Fallback>
        </mc:AlternateContent>
      </w:r>
    </w:p>
    <w:p w:rsidR="00C144E2" w:rsidRDefault="005C4D19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0432" behindDoc="0" locked="0" layoutInCell="1" allowOverlap="1">
                <wp:simplePos x="0" y="0"/>
                <wp:positionH relativeFrom="column">
                  <wp:posOffset>4684395</wp:posOffset>
                </wp:positionH>
                <wp:positionV relativeFrom="paragraph">
                  <wp:posOffset>194945</wp:posOffset>
                </wp:positionV>
                <wp:extent cx="1240155" cy="652780"/>
                <wp:effectExtent l="12700" t="8890" r="13970" b="5080"/>
                <wp:wrapNone/>
                <wp:docPr id="225" name="Oval 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A833CC">
                            <w:pPr>
                              <w:jc w:val="center"/>
                            </w:pPr>
                            <w:r>
                              <w:t>Display Tenant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6" o:spid="_x0000_s1120" style="position:absolute;margin-left:368.85pt;margin-top:15.35pt;width:97.65pt;height:51.4pt;z-index:25173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">
                <v:textbox>
                  <w:txbxContent>
                    <w:p w:rsidR="00A85BE1" w:rsidRDefault="00A85BE1" w:rsidP="00A833CC">
                      <w:pPr>
                        <w:jc w:val="center"/>
                      </w:pPr>
                      <w:r>
                        <w:t>Display Tenant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6288" behindDoc="0" locked="0" layoutInCell="1" allowOverlap="1">
                <wp:simplePos x="0" y="0"/>
                <wp:positionH relativeFrom="column">
                  <wp:posOffset>1406525</wp:posOffset>
                </wp:positionH>
                <wp:positionV relativeFrom="paragraph">
                  <wp:posOffset>324485</wp:posOffset>
                </wp:positionV>
                <wp:extent cx="777240" cy="320040"/>
                <wp:effectExtent l="11430" t="52705" r="40005" b="8255"/>
                <wp:wrapNone/>
                <wp:docPr id="224" name="AutoShape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CBE146" id="AutoShape 115" o:spid="_x0000_s1026" type="#_x0000_t32" style="position:absolute;margin-left:110.75pt;margin-top:25.55pt;width:61.2pt;height:25.2pt;flip:y;z-index:25159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1168" behindDoc="0" locked="0" layoutInCell="1" allowOverlap="1">
                <wp:simplePos x="0" y="0"/>
                <wp:positionH relativeFrom="column">
                  <wp:posOffset>1248410</wp:posOffset>
                </wp:positionH>
                <wp:positionV relativeFrom="paragraph">
                  <wp:posOffset>194945</wp:posOffset>
                </wp:positionV>
                <wp:extent cx="22860" cy="609600"/>
                <wp:effectExtent l="5715" t="8890" r="9525" b="10160"/>
                <wp:wrapNone/>
                <wp:docPr id="223" name="AutoShape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4C3786" id="AutoShape 110" o:spid="_x0000_s1026" type="#_x0000_t32" style="position:absolute;margin-left:98.3pt;margin-top:15.35pt;width:1.8pt;height:48pt;z-index:25159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"/>
            </w:pict>
          </mc:Fallback>
        </mc:AlternateContent>
      </w:r>
    </w:p>
    <w:p w:rsidR="00C144E2" w:rsidRDefault="005C4D19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5264" behindDoc="0" locked="0" layoutInCell="1" allowOverlap="1">
                <wp:simplePos x="0" y="0"/>
                <wp:positionH relativeFrom="column">
                  <wp:posOffset>1271270</wp:posOffset>
                </wp:positionH>
                <wp:positionV relativeFrom="paragraph">
                  <wp:posOffset>44450</wp:posOffset>
                </wp:positionV>
                <wp:extent cx="281940" cy="99060"/>
                <wp:effectExtent l="9525" t="8255" r="13335" b="6985"/>
                <wp:wrapNone/>
                <wp:docPr id="221" name="AutoShape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300AF3" id="AutoShape 114" o:spid="_x0000_s1026" type="#_x0000_t32" style="position:absolute;margin-left:100.1pt;margin-top:3.5pt;width:22.2pt;height:7.8pt;flip:y;z-index:25159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4240" behindDoc="0" locked="0" layoutInCell="1" allowOverlap="1">
                <wp:simplePos x="0" y="0"/>
                <wp:positionH relativeFrom="column">
                  <wp:posOffset>920750</wp:posOffset>
                </wp:positionH>
                <wp:positionV relativeFrom="paragraph">
                  <wp:posOffset>44450</wp:posOffset>
                </wp:positionV>
                <wp:extent cx="350520" cy="99060"/>
                <wp:effectExtent l="11430" t="8255" r="9525" b="6985"/>
                <wp:wrapNone/>
                <wp:docPr id="220" name="AutoShape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54D816" id="AutoShape 113" o:spid="_x0000_s1026" type="#_x0000_t32" style="position:absolute;margin-left:72.5pt;margin-top:3.5pt;width:27.6pt;height:7.8pt;flip:x y;z-index:25159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"/>
            </w:pict>
          </mc:Fallback>
        </mc:AlternateContent>
      </w:r>
    </w:p>
    <w:p w:rsidR="00C144E2" w:rsidRDefault="005C4D19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2192" behindDoc="0" locked="0" layoutInCell="1" allowOverlap="1">
                <wp:simplePos x="0" y="0"/>
                <wp:positionH relativeFrom="column">
                  <wp:posOffset>996950</wp:posOffset>
                </wp:positionH>
                <wp:positionV relativeFrom="paragraph">
                  <wp:posOffset>66675</wp:posOffset>
                </wp:positionV>
                <wp:extent cx="274320" cy="434975"/>
                <wp:effectExtent l="11430" t="9525" r="9525" b="12700"/>
                <wp:wrapNone/>
                <wp:docPr id="219" name="AutoShape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9C81AA" id="AutoShape 111" o:spid="_x0000_s1026" type="#_x0000_t32" style="position:absolute;margin-left:78.5pt;margin-top:5.25pt;width:21.6pt;height:34.25pt;flip:x;z-index:25159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3216" behindDoc="0" locked="0" layoutInCell="1" allowOverlap="1">
                <wp:simplePos x="0" y="0"/>
                <wp:positionH relativeFrom="column">
                  <wp:posOffset>1287145</wp:posOffset>
                </wp:positionH>
                <wp:positionV relativeFrom="paragraph">
                  <wp:posOffset>66675</wp:posOffset>
                </wp:positionV>
                <wp:extent cx="167640" cy="434975"/>
                <wp:effectExtent l="6350" t="9525" r="6985" b="12700"/>
                <wp:wrapNone/>
                <wp:docPr id="218" name="AutoShape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FA4F81" id="AutoShape 112" o:spid="_x0000_s1026" type="#_x0000_t32" style="position:absolute;margin-left:101.35pt;margin-top:5.25pt;width:13.2pt;height:34.25pt;z-index:25159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"/>
            </w:pict>
          </mc:Fallback>
        </mc:AlternateContent>
      </w:r>
    </w:p>
    <w:p w:rsidR="00C144E2" w:rsidRDefault="00A833CC" w:rsidP="00A833CC">
      <w:pPr>
        <w:keepNext/>
        <w:keepLines/>
        <w:spacing w:before="200" w:after="0" w:line="276" w:lineRule="auto"/>
        <w:ind w:left="720" w:firstLine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 xml:space="preserve">   </w:t>
      </w:r>
      <w:r w:rsidR="00C144E2">
        <w:rPr>
          <w:rFonts w:ascii="Calibri" w:eastAsia="Calibri" w:hAnsi="Calibri" w:cs="Calibri"/>
        </w:rPr>
        <w:t>Manager</w:t>
      </w:r>
      <w:r w:rsidR="00C144E2">
        <w:rPr>
          <w:rFonts w:ascii="Calibri" w:eastAsia="Calibri" w:hAnsi="Calibri" w:cs="Calibri"/>
          <w:sz w:val="24"/>
        </w:rPr>
        <w:tab/>
      </w:r>
      <w:r w:rsidR="00C144E2">
        <w:rPr>
          <w:rFonts w:ascii="Calibri" w:eastAsia="Calibri" w:hAnsi="Calibri" w:cs="Calibri"/>
          <w:sz w:val="24"/>
        </w:rPr>
        <w:tab/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1"/>
        <w:gridCol w:w="3173"/>
        <w:gridCol w:w="3220"/>
      </w:tblGrid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DC1B76" w:rsidP="00C144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alculate Rent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DC1B76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5.1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DC1B76" w:rsidP="00661DE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allows the Manager to calculate the </w:t>
            </w:r>
            <w:r w:rsidR="00661DE8">
              <w:rPr>
                <w:rFonts w:ascii="Calibri" w:eastAsia="Calibri" w:hAnsi="Calibri" w:cs="Calibri"/>
                <w:sz w:val="24"/>
              </w:rPr>
              <w:t>ren</w:t>
            </w:r>
            <w:r w:rsidR="00E50218">
              <w:rPr>
                <w:rFonts w:ascii="Calibri" w:eastAsia="Calibri" w:hAnsi="Calibri" w:cs="Calibri"/>
                <w:sz w:val="24"/>
              </w:rPr>
              <w:t>t for a specific location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E50218" w:rsidP="00C144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All properties </w:t>
            </w:r>
            <w:r w:rsidR="00C144E2">
              <w:rPr>
                <w:rFonts w:ascii="Calibri" w:eastAsia="Calibri" w:hAnsi="Calibri" w:cs="Calibri"/>
                <w:sz w:val="24"/>
              </w:rPr>
              <w:t>must be verified beforehand to be on the list of properties.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 xml:space="preserve">The manager invokes the </w:t>
            </w:r>
            <w:r w:rsidR="00DC1B76">
              <w:rPr>
                <w:rFonts w:ascii="Calibri" w:eastAsia="Calibri" w:hAnsi="Calibri" w:cs="Calibri"/>
                <w:sz w:val="24"/>
              </w:rPr>
              <w:t xml:space="preserve">Calculate Rent </w:t>
            </w:r>
            <w:r>
              <w:rPr>
                <w:rFonts w:ascii="Calibri" w:eastAsia="Calibri" w:hAnsi="Calibri" w:cs="Calibri"/>
                <w:sz w:val="24"/>
              </w:rPr>
              <w:t>function.</w:t>
            </w:r>
          </w:p>
          <w:p w:rsidR="00561E0D" w:rsidRDefault="00561E0D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936AC" w:rsidRDefault="00C936AC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936AC" w:rsidRDefault="00C936AC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936AC" w:rsidRDefault="00C936AC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936AC" w:rsidRDefault="00C936AC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936AC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C144E2" w:rsidRPr="00BA3024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Manager </w:t>
            </w:r>
            <w:r>
              <w:rPr>
                <w:rFonts w:ascii="Calibri" w:eastAsia="Calibri" w:hAnsi="Calibri" w:cs="Calibri"/>
                <w:sz w:val="24"/>
              </w:rPr>
              <w:t>selects county from the list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936AC" w:rsidRDefault="00C936AC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Step 7: Manager can choose to select Search with just county for a county wide analysis or select a town as well 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61E0D" w:rsidRDefault="00561E0D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  <w:p w:rsidR="00661DE8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  <w:r>
              <w:rPr>
                <w:rFonts w:ascii="Calibri" w:eastAsia="Calibri" w:hAnsi="Calibri" w:cs="Calibri"/>
                <w:b/>
                <w:sz w:val="24"/>
                <w:szCs w:val="24"/>
              </w:rPr>
              <w:t>Step 7</w:t>
            </w:r>
            <w:r w:rsidR="00C144E2" w:rsidRPr="00BA3024">
              <w:rPr>
                <w:rFonts w:ascii="Calibri" w:eastAsia="Calibri" w:hAnsi="Calibri" w:cs="Calibri"/>
                <w:b/>
                <w:sz w:val="24"/>
                <w:szCs w:val="24"/>
              </w:rPr>
              <w:t xml:space="preserve">: </w:t>
            </w:r>
            <w:r w:rsidR="00C144E2" w:rsidRPr="00BA3024">
              <w:rPr>
                <w:rFonts w:ascii="Calibri" w:eastAsia="Calibri" w:hAnsi="Calibri" w:cs="Calibri"/>
                <w:sz w:val="24"/>
                <w:szCs w:val="24"/>
              </w:rPr>
              <w:t>Manager selects either yes or no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Pr="00BA3024" w:rsidRDefault="00C144E2" w:rsidP="008C46C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C1B76" w:rsidRDefault="00DC1B76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C1B76" w:rsidRDefault="00DC1B76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50218" w:rsidRDefault="00E5021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 w:rsidRPr="00C936AC">
              <w:rPr>
                <w:rFonts w:ascii="Calibri" w:eastAsia="Calibri" w:hAnsi="Calibri" w:cs="Calibri"/>
                <w:sz w:val="24"/>
              </w:rPr>
              <w:t xml:space="preserve"> System populates </w:t>
            </w:r>
            <w:r w:rsidR="00C936AC" w:rsidRPr="00C936AC">
              <w:rPr>
                <w:rFonts w:ascii="Calibri" w:eastAsia="Calibri" w:hAnsi="Calibri" w:cs="Calibri"/>
                <w:sz w:val="24"/>
              </w:rPr>
              <w:t xml:space="preserve">County </w:t>
            </w:r>
            <w:r w:rsidRPr="00C936AC">
              <w:rPr>
                <w:rFonts w:ascii="Calibri" w:eastAsia="Calibri" w:hAnsi="Calibri" w:cs="Calibri"/>
                <w:sz w:val="24"/>
              </w:rPr>
              <w:t>combo box</w:t>
            </w:r>
            <w:r w:rsidR="00C936AC" w:rsidRPr="00C936AC">
              <w:rPr>
                <w:rFonts w:ascii="Calibri" w:eastAsia="Calibri" w:hAnsi="Calibri" w:cs="Calibri"/>
                <w:sz w:val="24"/>
              </w:rPr>
              <w:t xml:space="preserve"> with list of counties in Properties table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936AC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System validates that </w:t>
            </w:r>
            <w:r>
              <w:rPr>
                <w:rFonts w:ascii="Calibri" w:eastAsia="Calibri" w:hAnsi="Calibri" w:cs="Calibri"/>
                <w:sz w:val="24"/>
              </w:rPr>
              <w:t>a county was select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936AC">
              <w:rPr>
                <w:rFonts w:ascii="Calibri" w:eastAsia="Calibri" w:hAnsi="Calibri" w:cs="Calibri"/>
                <w:sz w:val="24"/>
              </w:rPr>
              <w:t xml:space="preserve">System displays and populates a Town combo box with a list of towns in </w:t>
            </w:r>
            <w:r w:rsidR="00C936AC">
              <w:rPr>
                <w:rFonts w:ascii="Calibri" w:eastAsia="Calibri" w:hAnsi="Calibri" w:cs="Calibri"/>
                <w:sz w:val="24"/>
              </w:rPr>
              <w:lastRenderedPageBreak/>
              <w:t>Properties table as well as a Search button.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 w:rsidRPr="00BA3024">
              <w:rPr>
                <w:rFonts w:ascii="Calibri" w:eastAsia="Calibri" w:hAnsi="Calibri" w:cs="Calibri"/>
                <w:sz w:val="24"/>
              </w:rPr>
              <w:t>System asks Manager</w:t>
            </w:r>
            <w:r>
              <w:rPr>
                <w:rFonts w:ascii="Calibri" w:eastAsia="Calibri" w:hAnsi="Calibri" w:cs="Calibri"/>
                <w:sz w:val="24"/>
              </w:rPr>
              <w:t xml:space="preserve"> is that all the tenants they wish to calculate from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>.</w:t>
            </w:r>
          </w:p>
          <w:p w:rsidR="00661DE8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C46CA" w:rsidRDefault="008C46CA" w:rsidP="008C46C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System validates that the yes button was entered</w:t>
            </w: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Pr="008C46CA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A3024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8C46CA"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661DE8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661DE8" w:rsidRPr="008C46CA">
              <w:rPr>
                <w:rFonts w:ascii="Calibri" w:eastAsia="Calibri" w:hAnsi="Calibri" w:cs="Calibri"/>
                <w:sz w:val="24"/>
              </w:rPr>
              <w:t xml:space="preserve">System uses the </w:t>
            </w:r>
            <w:proofErr w:type="spellStart"/>
            <w:r w:rsidR="00661DE8" w:rsidRPr="008C46CA">
              <w:rPr>
                <w:rFonts w:ascii="Calibri" w:eastAsia="Calibri" w:hAnsi="Calibri" w:cs="Calibri"/>
                <w:sz w:val="24"/>
              </w:rPr>
              <w:t>Prop</w:t>
            </w:r>
            <w:r w:rsidR="0065610F">
              <w:rPr>
                <w:rFonts w:ascii="Calibri" w:eastAsia="Calibri" w:hAnsi="Calibri" w:cs="Calibri"/>
                <w:sz w:val="24"/>
              </w:rPr>
              <w:t>_</w:t>
            </w:r>
            <w:r w:rsidR="00661DE8" w:rsidRPr="008C46CA">
              <w:rPr>
                <w:rFonts w:ascii="Calibri" w:eastAsia="Calibri" w:hAnsi="Calibri" w:cs="Calibri"/>
                <w:sz w:val="24"/>
              </w:rPr>
              <w:t>ID</w:t>
            </w:r>
            <w:proofErr w:type="spellEnd"/>
            <w:r w:rsidR="008C46CA" w:rsidRPr="008C46CA">
              <w:rPr>
                <w:rFonts w:ascii="Calibri" w:eastAsia="Calibri" w:hAnsi="Calibri" w:cs="Calibri"/>
                <w:sz w:val="24"/>
              </w:rPr>
              <w:t xml:space="preserve"> of each Tenant to add all of the Rent per Month from the Properties file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System displays the total on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P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8C46CA">
              <w:rPr>
                <w:rFonts w:ascii="Calibri" w:eastAsia="Calibri" w:hAnsi="Calibri" w:cs="Calibri"/>
                <w:b/>
              </w:rPr>
              <w:t>Tenant not enter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Tenant not enter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Display message “T</w:t>
            </w:r>
            <w:r>
              <w:rPr>
                <w:rFonts w:ascii="Calibri" w:eastAsia="Calibri" w:hAnsi="Calibri" w:cs="Calibri"/>
                <w:sz w:val="24"/>
              </w:rPr>
              <w:t>enant must be selected</w:t>
            </w:r>
            <w:r w:rsidR="00C144E2">
              <w:rPr>
                <w:rFonts w:ascii="Calibri" w:eastAsia="Calibri" w:hAnsi="Calibri" w:cs="Calibri"/>
                <w:sz w:val="24"/>
              </w:rPr>
              <w:t>”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3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Pr="00D07F3E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 option select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No option select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 xml:space="preserve"> Display list of tenants again with the tenants previously selected </w:t>
            </w:r>
            <w:r w:rsidR="00FE250A">
              <w:rPr>
                <w:rFonts w:ascii="Calibri" w:eastAsia="Calibri" w:hAnsi="Calibri" w:cs="Calibri"/>
                <w:sz w:val="24"/>
              </w:rPr>
              <w:t xml:space="preserve">in step 3 </w:t>
            </w:r>
            <w:r>
              <w:rPr>
                <w:rFonts w:ascii="Calibri" w:eastAsia="Calibri" w:hAnsi="Calibri" w:cs="Calibri"/>
                <w:sz w:val="24"/>
              </w:rPr>
              <w:t>highlighted</w:t>
            </w:r>
            <w:r w:rsidR="00FE250A">
              <w:rPr>
                <w:rFonts w:ascii="Calibri" w:eastAsia="Calibri" w:hAnsi="Calibri" w:cs="Calibri"/>
                <w:sz w:val="24"/>
              </w:rPr>
              <w:t>.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Pr="00D07F3E" w:rsidRDefault="00FE250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Position cursor in offen</w:t>
            </w:r>
            <w:r>
              <w:rPr>
                <w:rFonts w:ascii="Calibri" w:eastAsia="Calibri" w:hAnsi="Calibri" w:cs="Calibri"/>
                <w:sz w:val="24"/>
              </w:rPr>
              <w:t>ding field and return to step 3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FE250A" w:rsidP="00561E0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rent of the specified tenants is calculated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561E0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D55876" w:rsidRDefault="00D55876">
      <w:pPr>
        <w:rPr>
          <w:rFonts w:ascii="Calibri" w:eastAsia="Calibri" w:hAnsi="Calibri" w:cs="Calibri"/>
          <w:b/>
          <w:sz w:val="24"/>
          <w:szCs w:val="26"/>
        </w:rPr>
      </w:pPr>
    </w:p>
    <w:p w:rsidR="0051340B" w:rsidRPr="00BA08A7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27" w:name="_Toc508200828"/>
      <w:r w:rsidRPr="00BA08A7">
        <w:rPr>
          <w:rFonts w:eastAsia="Cambria"/>
          <w:b/>
          <w:color w:val="auto"/>
          <w:sz w:val="28"/>
        </w:rPr>
        <w:t>System Model</w:t>
      </w:r>
      <w:bookmarkEnd w:id="27"/>
    </w:p>
    <w:p w:rsidR="0051340B" w:rsidRPr="00E000B2" w:rsidRDefault="0029432A" w:rsidP="00E000B2">
      <w:pPr>
        <w:spacing w:after="200" w:line="276" w:lineRule="auto"/>
        <w:ind w:left="-426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The following dataflow diagrams have been produced for the system:</w:t>
      </w:r>
    </w:p>
    <w:p w:rsidR="0051340B" w:rsidRDefault="00D55876" w:rsidP="00D55876">
      <w:pPr>
        <w:pStyle w:val="Heading2"/>
        <w:rPr>
          <w:rFonts w:eastAsia="Calibri"/>
        </w:rPr>
      </w:pPr>
      <w:bookmarkStart w:id="28" w:name="_Toc508200829"/>
      <w:r w:rsidRPr="00D55876">
        <w:rPr>
          <w:rFonts w:eastAsia="Andalus"/>
          <w:b/>
        </w:rPr>
        <w:t xml:space="preserve">5.1 </w:t>
      </w:r>
      <w:r w:rsidR="0029432A" w:rsidRPr="00D55876">
        <w:rPr>
          <w:rFonts w:eastAsia="Andalus"/>
          <w:b/>
        </w:rPr>
        <w:t>Level-0 DFD</w:t>
      </w:r>
      <w:bookmarkEnd w:id="28"/>
      <w:r>
        <w:rPr>
          <w:rFonts w:eastAsia="Calibri"/>
        </w:rPr>
        <w:tab/>
      </w:r>
      <w:r>
        <w:rPr>
          <w:rFonts w:eastAsia="Calibri"/>
        </w:rPr>
        <w:tab/>
      </w:r>
    </w:p>
    <w:p w:rsidR="00211747" w:rsidRDefault="00211747" w:rsidP="00211747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211747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4818380</wp:posOffset>
                </wp:positionH>
                <wp:positionV relativeFrom="paragraph">
                  <wp:posOffset>212090</wp:posOffset>
                </wp:positionV>
                <wp:extent cx="1325245" cy="480695"/>
                <wp:effectExtent l="13335" t="8890" r="13970" b="5715"/>
                <wp:wrapNone/>
                <wp:docPr id="217" name="Rectangl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5245" cy="4806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11747">
                            <w:pPr>
                              <w:jc w:val="center"/>
                            </w:pPr>
                            <w:r>
                              <w:t>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3" o:spid="_x0000_s1121" style="position:absolute;margin-left:379.4pt;margin-top:16.7pt;width:104.35pt;height:37.8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">
                <v:textbox>
                  <w:txbxContent>
                    <w:p w:rsidR="00A85BE1" w:rsidRDefault="00A85BE1" w:rsidP="00211747">
                      <w:pPr>
                        <w:jc w:val="center"/>
                      </w:pPr>
                      <w:r>
                        <w:t>Tenan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1452880</wp:posOffset>
                </wp:positionH>
                <wp:positionV relativeFrom="paragraph">
                  <wp:posOffset>212090</wp:posOffset>
                </wp:positionV>
                <wp:extent cx="1155065" cy="220980"/>
                <wp:effectExtent l="10160" t="56515" r="15875" b="8255"/>
                <wp:wrapNone/>
                <wp:docPr id="216" name="AutoShape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55065" cy="220980"/>
                        </a:xfrm>
                        <a:prstGeom prst="curvedConnector3">
                          <a:avLst>
                            <a:gd name="adj1" fmla="val 433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97D7F49"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444" o:spid="_x0000_s1026" type="#_x0000_t38" style="position:absolute;margin-left:114.4pt;margin-top:16.7pt;width:90.95pt;height:17.4pt;flip:y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" adj="9357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3490595</wp:posOffset>
                </wp:positionH>
                <wp:positionV relativeFrom="paragraph">
                  <wp:posOffset>167005</wp:posOffset>
                </wp:positionV>
                <wp:extent cx="1327785" cy="45085"/>
                <wp:effectExtent l="19050" t="59055" r="5715" b="10160"/>
                <wp:wrapNone/>
                <wp:docPr id="215" name="AutoShape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327785" cy="450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71B050" id="AutoShape 446" o:spid="_x0000_s1026" type="#_x0000_t32" style="position:absolute;margin-left:274.85pt;margin-top:13.15pt;width:104.55pt;height:3.55pt;flip:x y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>
                <wp:simplePos x="0" y="0"/>
                <wp:positionH relativeFrom="column">
                  <wp:posOffset>2607945</wp:posOffset>
                </wp:positionH>
                <wp:positionV relativeFrom="paragraph">
                  <wp:posOffset>94615</wp:posOffset>
                </wp:positionV>
                <wp:extent cx="882650" cy="628015"/>
                <wp:effectExtent l="12700" t="5715" r="9525" b="13970"/>
                <wp:wrapNone/>
                <wp:docPr id="214" name="AutoShap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82650" cy="6280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11747">
                            <w:pPr>
                              <w:jc w:val="center"/>
                            </w:pPr>
                            <w:r>
                              <w:t>Rent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42" o:spid="_x0000_s1122" style="position:absolute;margin-left:205.35pt;margin-top:7.45pt;width:69.5pt;height:49.4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">
                <v:textbox>
                  <w:txbxContent>
                    <w:p w:rsidR="00A85BE1" w:rsidRDefault="00A85BE1" w:rsidP="00211747">
                      <w:pPr>
                        <w:jc w:val="center"/>
                      </w:pPr>
                      <w:r>
                        <w:t>Rent Property</w:t>
                      </w:r>
                    </w:p>
                  </w:txbxContent>
                </v:textbox>
              </v:roundrect>
            </w:pict>
          </mc:Fallback>
        </mc:AlternateContent>
      </w:r>
      <w:r w:rsidR="00211747">
        <w:rPr>
          <w:rFonts w:ascii="Calibri" w:eastAsia="Calibri" w:hAnsi="Calibri" w:cs="Calibri"/>
        </w:rPr>
        <w:t xml:space="preserve">                                                  Application</w:t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  <w:t xml:space="preserve">            Rent</w:t>
      </w:r>
    </w:p>
    <w:p w:rsidR="00211747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>
                <wp:simplePos x="0" y="0"/>
                <wp:positionH relativeFrom="column">
                  <wp:posOffset>85725</wp:posOffset>
                </wp:positionH>
                <wp:positionV relativeFrom="paragraph">
                  <wp:posOffset>17780</wp:posOffset>
                </wp:positionV>
                <wp:extent cx="1376680" cy="466090"/>
                <wp:effectExtent l="5080" t="13970" r="8890" b="5715"/>
                <wp:wrapNone/>
                <wp:docPr id="213" name="Rectangle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6680" cy="4660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Pr="00696269" w:rsidRDefault="00A85BE1" w:rsidP="00211747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696269">
                              <w:rPr>
                                <w:sz w:val="28"/>
                                <w:szCs w:val="28"/>
                              </w:rPr>
                              <w:t>Applic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1" o:spid="_x0000_s1123" style="position:absolute;margin-left:6.75pt;margin-top:1.4pt;width:108.4pt;height:36.7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">
                <v:textbox>
                  <w:txbxContent>
                    <w:p w:rsidR="00A85BE1" w:rsidRPr="00696269" w:rsidRDefault="00A85BE1" w:rsidP="00211747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696269">
                        <w:rPr>
                          <w:sz w:val="28"/>
                          <w:szCs w:val="28"/>
                        </w:rPr>
                        <w:t>Applican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1462405</wp:posOffset>
                </wp:positionH>
                <wp:positionV relativeFrom="paragraph">
                  <wp:posOffset>264160</wp:posOffset>
                </wp:positionV>
                <wp:extent cx="1214120" cy="70485"/>
                <wp:effectExtent l="19685" t="60325" r="13970" b="12065"/>
                <wp:wrapNone/>
                <wp:docPr id="212" name="AutoShap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1214120" cy="70485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CDAE6E" id="AutoShape 445" o:spid="_x0000_s1026" type="#_x0000_t38" style="position:absolute;margin-left:115.15pt;margin-top:20.8pt;width:95.6pt;height:5.55pt;rotation:180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3490595</wp:posOffset>
                </wp:positionH>
                <wp:positionV relativeFrom="paragraph">
                  <wp:posOffset>222250</wp:posOffset>
                </wp:positionV>
                <wp:extent cx="1327785" cy="177165"/>
                <wp:effectExtent l="9525" t="56515" r="15240" b="13970"/>
                <wp:wrapNone/>
                <wp:docPr id="211" name="AutoShap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27785" cy="177165"/>
                        </a:xfrm>
                        <a:prstGeom prst="curvedConnector3">
                          <a:avLst>
                            <a:gd name="adj1" fmla="val 51361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18252C" id="AutoShape 447" o:spid="_x0000_s1026" type="#_x0000_t38" style="position:absolute;margin-left:274.85pt;margin-top:17.5pt;width:104.55pt;height:13.95pt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" adj="11094">
                <v:stroke endarrow="block"/>
              </v:shape>
            </w:pict>
          </mc:Fallback>
        </mc:AlternateContent>
      </w:r>
    </w:p>
    <w:p w:rsidR="00211747" w:rsidRDefault="00211747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Correspondence</w:t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  Property</w:t>
      </w: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FB6E78" w:rsidRDefault="00FB6E78">
      <w:pPr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br w:type="page"/>
      </w: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51340B" w:rsidRPr="00D55876" w:rsidRDefault="00D55876" w:rsidP="00D55876">
      <w:pPr>
        <w:pStyle w:val="Heading2"/>
        <w:rPr>
          <w:rFonts w:eastAsia="Andalus"/>
          <w:b/>
        </w:rPr>
      </w:pPr>
      <w:bookmarkStart w:id="29" w:name="_Toc508200830"/>
      <w:r>
        <w:rPr>
          <w:rFonts w:eastAsia="Andalus"/>
          <w:b/>
        </w:rPr>
        <w:t xml:space="preserve">5.2 </w:t>
      </w:r>
      <w:r w:rsidR="0029432A" w:rsidRPr="00D55876">
        <w:rPr>
          <w:rFonts w:eastAsia="Andalus"/>
          <w:b/>
        </w:rPr>
        <w:t>Level-1 DFD</w:t>
      </w:r>
      <w:bookmarkEnd w:id="29"/>
      <w:r w:rsidR="00455F2A" w:rsidRPr="00D55876">
        <w:rPr>
          <w:rFonts w:eastAsia="Andalus"/>
          <w:b/>
        </w:rPr>
        <w:t xml:space="preserve"> </w:t>
      </w:r>
    </w:p>
    <w:p w:rsidR="00211747" w:rsidRDefault="005C4D19" w:rsidP="00211747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>
                <wp:simplePos x="0" y="0"/>
                <wp:positionH relativeFrom="column">
                  <wp:posOffset>4946015</wp:posOffset>
                </wp:positionH>
                <wp:positionV relativeFrom="paragraph">
                  <wp:posOffset>247650</wp:posOffset>
                </wp:positionV>
                <wp:extent cx="914400" cy="882650"/>
                <wp:effectExtent l="7620" t="8255" r="11430" b="13970"/>
                <wp:wrapNone/>
                <wp:docPr id="210" name="AutoShape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882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E000B2">
                            <w:pPr>
                              <w:jc w:val="center"/>
                            </w:pPr>
                            <w:r>
                              <w:t>P2</w:t>
                            </w:r>
                          </w:p>
                          <w:p w:rsidR="00A85BE1" w:rsidRDefault="00A85BE1" w:rsidP="00E000B2">
                            <w:pPr>
                              <w:jc w:val="center"/>
                            </w:pPr>
                            <w:r>
                              <w:t xml:space="preserve">Process </w:t>
                            </w:r>
                          </w:p>
                          <w:p w:rsidR="00A85BE1" w:rsidRDefault="00A85BE1" w:rsidP="00E000B2">
                            <w:pPr>
                              <w:jc w:val="center"/>
                            </w:pPr>
                            <w:r>
                              <w:t>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56" o:spid="_x0000_s1124" style="position:absolute;left:0;text-align:left;margin-left:389.45pt;margin-top:19.5pt;width:1in;height:69.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">
                <v:textbox>
                  <w:txbxContent>
                    <w:p w:rsidR="00A85BE1" w:rsidRDefault="00A85BE1" w:rsidP="00E000B2">
                      <w:pPr>
                        <w:jc w:val="center"/>
                      </w:pPr>
                      <w:r>
                        <w:t>P2</w:t>
                      </w:r>
                    </w:p>
                    <w:p w:rsidR="00A85BE1" w:rsidRDefault="00A85BE1" w:rsidP="00E000B2">
                      <w:pPr>
                        <w:jc w:val="center"/>
                      </w:pPr>
                      <w:r>
                        <w:t xml:space="preserve">Process </w:t>
                      </w:r>
                    </w:p>
                    <w:p w:rsidR="00A85BE1" w:rsidRDefault="00A85BE1" w:rsidP="00E000B2">
                      <w:pPr>
                        <w:jc w:val="center"/>
                      </w:pPr>
                      <w:r>
                        <w:t>Property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603885</wp:posOffset>
                </wp:positionH>
                <wp:positionV relativeFrom="paragraph">
                  <wp:posOffset>129540</wp:posOffset>
                </wp:positionV>
                <wp:extent cx="858520" cy="286385"/>
                <wp:effectExtent l="8890" t="13970" r="8890" b="13970"/>
                <wp:wrapNone/>
                <wp:docPr id="209" name="Rectangle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8520" cy="286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11747">
                            <w:pPr>
                              <w:jc w:val="center"/>
                            </w:pPr>
                            <w:r>
                              <w:t>Applic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8" o:spid="_x0000_s1125" style="position:absolute;left:0;text-align:left;margin-left:47.55pt;margin-top:10.2pt;width:67.6pt;height:22.5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">
                <v:textbox>
                  <w:txbxContent>
                    <w:p w:rsidR="00A85BE1" w:rsidRDefault="00A85BE1" w:rsidP="00211747">
                      <w:pPr>
                        <w:jc w:val="center"/>
                      </w:pPr>
                      <w:r>
                        <w:t>Applicant</w:t>
                      </w:r>
                    </w:p>
                  </w:txbxContent>
                </v:textbox>
              </v:rect>
            </w:pict>
          </mc:Fallback>
        </mc:AlternateContent>
      </w:r>
    </w:p>
    <w:p w:rsidR="0051340B" w:rsidRDefault="005C4D19" w:rsidP="00211747">
      <w:pPr>
        <w:spacing w:after="200" w:line="276" w:lineRule="auto"/>
        <w:ind w:left="216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>
                <wp:simplePos x="0" y="0"/>
                <wp:positionH relativeFrom="column">
                  <wp:posOffset>4309745</wp:posOffset>
                </wp:positionH>
                <wp:positionV relativeFrom="paragraph">
                  <wp:posOffset>74930</wp:posOffset>
                </wp:positionV>
                <wp:extent cx="636270" cy="180340"/>
                <wp:effectExtent l="28575" t="62230" r="11430" b="5080"/>
                <wp:wrapNone/>
                <wp:docPr id="208" name="AutoShap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36270" cy="1803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65C022" id="AutoShape 455" o:spid="_x0000_s1026" type="#_x0000_t32" style="position:absolute;margin-left:339.35pt;margin-top:5.9pt;width:50.1pt;height:14.2pt;flip:x y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2122805</wp:posOffset>
                </wp:positionH>
                <wp:positionV relativeFrom="paragraph">
                  <wp:posOffset>74930</wp:posOffset>
                </wp:positionV>
                <wp:extent cx="835025" cy="180340"/>
                <wp:effectExtent l="32385" t="5080" r="8890" b="62230"/>
                <wp:wrapNone/>
                <wp:docPr id="207" name="AutoShap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5025" cy="1803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15A6B0" id="AutoShape 451" o:spid="_x0000_s1026" type="#_x0000_t32" style="position:absolute;margin-left:167.15pt;margin-top:5.9pt;width:65.75pt;height:14.2pt;flip:x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>
                <wp:simplePos x="0" y="0"/>
                <wp:positionH relativeFrom="column">
                  <wp:posOffset>2266315</wp:posOffset>
                </wp:positionH>
                <wp:positionV relativeFrom="paragraph">
                  <wp:posOffset>272415</wp:posOffset>
                </wp:positionV>
                <wp:extent cx="739140" cy="158750"/>
                <wp:effectExtent l="13970" t="59690" r="27940" b="10160"/>
                <wp:wrapNone/>
                <wp:docPr id="206" name="AutoShape 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39140" cy="158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10C9C3" id="AutoShape 454" o:spid="_x0000_s1026" type="#_x0000_t32" style="position:absolute;margin-left:178.45pt;margin-top:21.45pt;width:58.2pt;height:12.5pt;flip:y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>
                <wp:simplePos x="0" y="0"/>
                <wp:positionH relativeFrom="column">
                  <wp:posOffset>3005455</wp:posOffset>
                </wp:positionH>
                <wp:positionV relativeFrom="paragraph">
                  <wp:posOffset>9525</wp:posOffset>
                </wp:positionV>
                <wp:extent cx="1304290" cy="262890"/>
                <wp:effectExtent l="10160" t="6350" r="9525" b="6985"/>
                <wp:wrapNone/>
                <wp:docPr id="205" name="Rectangle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>
                            <w:r>
                              <w:t>D2   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3" o:spid="_x0000_s1126" style="position:absolute;left:0;text-align:left;margin-left:236.65pt;margin-top:.75pt;width:102.7pt;height:20.7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">
                <v:textbox>
                  <w:txbxContent>
                    <w:p w:rsidR="00A85BE1" w:rsidRDefault="00A85BE1">
                      <w:r>
                        <w:t>D2    Property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1462405</wp:posOffset>
                </wp:positionH>
                <wp:positionV relativeFrom="paragraph">
                  <wp:posOffset>272415</wp:posOffset>
                </wp:positionV>
                <wp:extent cx="803910" cy="866140"/>
                <wp:effectExtent l="10160" t="12065" r="5080" b="7620"/>
                <wp:wrapNone/>
                <wp:docPr id="204" name="AutoShap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3910" cy="866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11747">
                            <w:pPr>
                              <w:jc w:val="center"/>
                            </w:pPr>
                            <w:r>
                              <w:t>P3</w:t>
                            </w:r>
                          </w:p>
                          <w:p w:rsidR="00A85BE1" w:rsidRDefault="00A85BE1" w:rsidP="00211747">
                            <w:pPr>
                              <w:jc w:val="center"/>
                            </w:pPr>
                            <w:r>
                              <w:t>Proces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50" o:spid="_x0000_s1127" style="position:absolute;left:0;text-align:left;margin-left:115.15pt;margin-top:21.45pt;width:63.3pt;height:68.2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">
                <v:textbox>
                  <w:txbxContent>
                    <w:p w:rsidR="00A85BE1" w:rsidRDefault="00A85BE1" w:rsidP="00211747">
                      <w:pPr>
                        <w:jc w:val="center"/>
                      </w:pPr>
                      <w:r>
                        <w:t>P3</w:t>
                      </w:r>
                    </w:p>
                    <w:p w:rsidR="00A85BE1" w:rsidRDefault="00A85BE1" w:rsidP="00211747">
                      <w:pPr>
                        <w:jc w:val="center"/>
                      </w:pPr>
                      <w:r>
                        <w:t>Process Tenant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1462405</wp:posOffset>
                </wp:positionH>
                <wp:positionV relativeFrom="paragraph">
                  <wp:posOffset>74930</wp:posOffset>
                </wp:positionV>
                <wp:extent cx="48260" cy="197485"/>
                <wp:effectExtent l="10160" t="5080" r="55880" b="26035"/>
                <wp:wrapNone/>
                <wp:docPr id="203" name="AutoShap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260" cy="1974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A68EFD" id="AutoShape 449" o:spid="_x0000_s1026" type="#_x0000_t32" style="position:absolute;margin-left:115.15pt;margin-top:5.9pt;width:3.8pt;height:15.5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">
                <v:stroke endarrow="block"/>
              </v:shape>
            </w:pict>
          </mc:Fallback>
        </mc:AlternateContent>
      </w:r>
      <w:r w:rsidR="00211747">
        <w:rPr>
          <w:rFonts w:ascii="Calibri" w:eastAsia="Calibri" w:hAnsi="Calibri" w:cs="Calibri"/>
        </w:rPr>
        <w:t xml:space="preserve">     Application</w:t>
      </w:r>
      <w:r w:rsidR="00E000B2">
        <w:rPr>
          <w:rFonts w:ascii="Calibri" w:eastAsia="Calibri" w:hAnsi="Calibri" w:cs="Calibri"/>
        </w:rPr>
        <w:t xml:space="preserve">    </w:t>
      </w:r>
      <w:proofErr w:type="spellStart"/>
      <w:r w:rsidR="00E000B2">
        <w:rPr>
          <w:rFonts w:ascii="Calibri" w:eastAsia="Calibri" w:hAnsi="Calibri" w:cs="Calibri"/>
        </w:rPr>
        <w:t>PropID</w:t>
      </w:r>
      <w:proofErr w:type="spellEnd"/>
      <w:r w:rsidR="00455F2A" w:rsidRPr="00455F2A">
        <w:rPr>
          <w:rFonts w:ascii="Calibri" w:eastAsia="Calibri" w:hAnsi="Calibri" w:cs="Calibri"/>
        </w:rPr>
        <w:t xml:space="preserve"> </w:t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  <w:t>Rent</w:t>
      </w:r>
    </w:p>
    <w:p w:rsidR="00E000B2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>
                <wp:simplePos x="0" y="0"/>
                <wp:positionH relativeFrom="column">
                  <wp:posOffset>3323590</wp:posOffset>
                </wp:positionH>
                <wp:positionV relativeFrom="paragraph">
                  <wp:posOffset>158115</wp:posOffset>
                </wp:positionV>
                <wp:extent cx="1622425" cy="945515"/>
                <wp:effectExtent l="13970" t="59055" r="40005" b="5080"/>
                <wp:wrapNone/>
                <wp:docPr id="202" name="AutoShape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22425" cy="9455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53F4F0" id="AutoShape 463" o:spid="_x0000_s1026" type="#_x0000_t32" style="position:absolute;margin-left:261.7pt;margin-top:12.45pt;width:127.75pt;height:74.45pt;flip:y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">
                <v:stroke endarrow="block"/>
              </v:shape>
            </w:pict>
          </mc:Fallback>
        </mc:AlternateContent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  <w:t xml:space="preserve">           Rent</w:t>
      </w:r>
    </w:p>
    <w:p w:rsidR="00E000B2" w:rsidRDefault="00E000B2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  <w:t xml:space="preserve">       OwnerID</w:t>
      </w:r>
    </w:p>
    <w:p w:rsidR="00455F2A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>
                <wp:simplePos x="0" y="0"/>
                <wp:positionH relativeFrom="column">
                  <wp:posOffset>922655</wp:posOffset>
                </wp:positionH>
                <wp:positionV relativeFrom="paragraph">
                  <wp:posOffset>169545</wp:posOffset>
                </wp:positionV>
                <wp:extent cx="699770" cy="591185"/>
                <wp:effectExtent l="51435" t="12065" r="10795" b="53975"/>
                <wp:wrapNone/>
                <wp:docPr id="201" name="AutoShap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99770" cy="5911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B143E9" id="AutoShape 457" o:spid="_x0000_s1026" type="#_x0000_t32" style="position:absolute;margin-left:72.65pt;margin-top:13.35pt;width:55.1pt;height:46.55pt;flip:x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8992" behindDoc="1" locked="0" layoutInCell="1" allowOverlap="1">
                <wp:simplePos x="0" y="0"/>
                <wp:positionH relativeFrom="column">
                  <wp:posOffset>787400</wp:posOffset>
                </wp:positionH>
                <wp:positionV relativeFrom="paragraph">
                  <wp:posOffset>108585</wp:posOffset>
                </wp:positionV>
                <wp:extent cx="675005" cy="461010"/>
                <wp:effectExtent l="11430" t="55880" r="46990" b="6985"/>
                <wp:wrapNone/>
                <wp:docPr id="200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75005" cy="4610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1E1443" id="AutoShape 459" o:spid="_x0000_s1026" type="#_x0000_t32" style="position:absolute;margin-left:62pt;margin-top:8.55pt;width:53.15pt;height:36.3pt;flip:y;z-index:-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">
                <v:stroke endarrow="block"/>
              </v:shape>
            </w:pict>
          </mc:Fallback>
        </mc:AlternateContent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</w:p>
    <w:p w:rsidR="00211747" w:rsidRDefault="005C4D19" w:rsidP="00455F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>
                <wp:simplePos x="0" y="0"/>
                <wp:positionH relativeFrom="column">
                  <wp:posOffset>2607945</wp:posOffset>
                </wp:positionH>
                <wp:positionV relativeFrom="paragraph">
                  <wp:posOffset>134620</wp:posOffset>
                </wp:positionV>
                <wp:extent cx="1304290" cy="262890"/>
                <wp:effectExtent l="12700" t="13970" r="6985" b="8890"/>
                <wp:wrapNone/>
                <wp:docPr id="199" name="Rectangle 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55F2A">
                            <w:r>
                              <w:t>D1   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2" o:spid="_x0000_s1128" style="position:absolute;margin-left:205.35pt;margin-top:10.6pt;width:102.7pt;height:20.7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">
                <v:textbox>
                  <w:txbxContent>
                    <w:p w:rsidR="00A85BE1" w:rsidRDefault="00A85BE1" w:rsidP="00455F2A">
                      <w:r>
                        <w:t>D1    Owner</w:t>
                      </w:r>
                    </w:p>
                  </w:txbxContent>
                </v:textbox>
              </v:rect>
            </w:pict>
          </mc:Fallback>
        </mc:AlternateContent>
      </w:r>
      <w:r w:rsidR="00455F2A">
        <w:rPr>
          <w:rFonts w:ascii="Calibri" w:eastAsia="Calibri" w:hAnsi="Calibri" w:cs="Calibri"/>
        </w:rPr>
        <w:t xml:space="preserve">               Receipt                Tenant Details</w: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>
                <wp:simplePos x="0" y="0"/>
                <wp:positionH relativeFrom="column">
                  <wp:posOffset>-381635</wp:posOffset>
                </wp:positionH>
                <wp:positionV relativeFrom="paragraph">
                  <wp:posOffset>246380</wp:posOffset>
                </wp:positionV>
                <wp:extent cx="1304290" cy="262890"/>
                <wp:effectExtent l="13970" t="11430" r="5715" b="11430"/>
                <wp:wrapNone/>
                <wp:docPr id="198" name="Rectangl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C77371">
                            <w:r>
                              <w:t>D3    Tena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8" o:spid="_x0000_s1129" style="position:absolute;margin-left:-30.05pt;margin-top:19.4pt;width:102.7pt;height:20.7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">
                <v:textbox>
                  <w:txbxContent>
                    <w:p w:rsidR="00A85BE1" w:rsidRDefault="00A85BE1" w:rsidP="00C77371">
                      <w:r>
                        <w:t>D3    Tenants</w:t>
                      </w:r>
                    </w:p>
                  </w:txbxContent>
                </v:textbox>
              </v:rect>
            </w:pict>
          </mc:Fallback>
        </mc:AlternateContent>
      </w:r>
    </w:p>
    <w:p w:rsidR="00211747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>
                <wp:simplePos x="0" y="0"/>
                <wp:positionH relativeFrom="column">
                  <wp:posOffset>3745230</wp:posOffset>
                </wp:positionH>
                <wp:positionV relativeFrom="paragraph">
                  <wp:posOffset>74295</wp:posOffset>
                </wp:positionV>
                <wp:extent cx="645795" cy="262255"/>
                <wp:effectExtent l="35560" t="57785" r="13970" b="13335"/>
                <wp:wrapNone/>
                <wp:docPr id="197" name="AutoShape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45795" cy="2622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26F436" id="AutoShape 461" o:spid="_x0000_s1026" type="#_x0000_t32" style="position:absolute;margin-left:294.9pt;margin-top:5.85pt;width:50.85pt;height:20.65pt;flip:x y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>
                <wp:simplePos x="0" y="0"/>
                <wp:positionH relativeFrom="column">
                  <wp:posOffset>4391025</wp:posOffset>
                </wp:positionH>
                <wp:positionV relativeFrom="paragraph">
                  <wp:posOffset>186055</wp:posOffset>
                </wp:positionV>
                <wp:extent cx="914400" cy="882650"/>
                <wp:effectExtent l="5080" t="7620" r="13970" b="5080"/>
                <wp:wrapNone/>
                <wp:docPr id="196" name="AutoShape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882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55F2A">
                            <w:pPr>
                              <w:jc w:val="center"/>
                            </w:pPr>
                            <w:r>
                              <w:t>P1</w:t>
                            </w:r>
                          </w:p>
                          <w:p w:rsidR="00A85BE1" w:rsidRDefault="00A85BE1" w:rsidP="00455F2A">
                            <w:pPr>
                              <w:jc w:val="center"/>
                            </w:pPr>
                            <w:r>
                              <w:t xml:space="preserve">Process </w:t>
                            </w:r>
                          </w:p>
                          <w:p w:rsidR="00A85BE1" w:rsidRDefault="00A85BE1" w:rsidP="00455F2A">
                            <w:pPr>
                              <w:jc w:val="center"/>
                            </w:pPr>
                            <w:r>
                              <w:t>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60" o:spid="_x0000_s1130" style="position:absolute;margin-left:345.75pt;margin-top:14.65pt;width:1in;height:69.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">
                <v:textbox>
                  <w:txbxContent>
                    <w:p w:rsidR="00A85BE1" w:rsidRDefault="00A85BE1" w:rsidP="00455F2A">
                      <w:pPr>
                        <w:jc w:val="center"/>
                      </w:pPr>
                      <w:r>
                        <w:t>P1</w:t>
                      </w:r>
                    </w:p>
                    <w:p w:rsidR="00A85BE1" w:rsidRDefault="00A85BE1" w:rsidP="00455F2A">
                      <w:pPr>
                        <w:jc w:val="center"/>
                      </w:pPr>
                      <w:r>
                        <w:t xml:space="preserve">Process </w:t>
                      </w:r>
                    </w:p>
                    <w:p w:rsidR="00A85BE1" w:rsidRDefault="00A85BE1" w:rsidP="00455F2A">
                      <w:pPr>
                        <w:jc w:val="center"/>
                      </w:pPr>
                      <w:r>
                        <w:t>Owner</w:t>
                      </w:r>
                    </w:p>
                  </w:txbxContent>
                </v:textbox>
              </v:roundrect>
            </w:pict>
          </mc:Fallback>
        </mc:AlternateContent>
      </w:r>
    </w:p>
    <w:p w:rsidR="00211747" w:rsidRDefault="00211747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0463BB" w:rsidRPr="00004261" w:rsidRDefault="0029432A" w:rsidP="00BA08A7">
      <w:pPr>
        <w:pStyle w:val="Heading2"/>
        <w:numPr>
          <w:ilvl w:val="1"/>
          <w:numId w:val="17"/>
        </w:numPr>
        <w:tabs>
          <w:tab w:val="left" w:pos="284"/>
        </w:tabs>
        <w:ind w:left="-426" w:firstLine="568"/>
        <w:rPr>
          <w:rFonts w:eastAsia="Andalus"/>
        </w:rPr>
      </w:pPr>
      <w:bookmarkStart w:id="30" w:name="_Toc508200831"/>
      <w:r w:rsidRPr="00004261">
        <w:rPr>
          <w:rFonts w:eastAsia="Andalus"/>
          <w:b/>
        </w:rPr>
        <w:t>Level-2 DFD (Process P1:</w:t>
      </w:r>
      <w:r w:rsidR="00455F2A" w:rsidRPr="00004261">
        <w:rPr>
          <w:rFonts w:eastAsia="Andalus"/>
          <w:b/>
        </w:rPr>
        <w:t xml:space="preserve"> Owner</w:t>
      </w:r>
      <w:r w:rsidRPr="00004261">
        <w:rPr>
          <w:rFonts w:eastAsia="Andalus"/>
          <w:b/>
        </w:rPr>
        <w:t>)</w:t>
      </w:r>
      <w:bookmarkEnd w:id="30"/>
    </w:p>
    <w:p w:rsidR="00D55876" w:rsidRDefault="00D55876" w:rsidP="00D55876">
      <w:pPr>
        <w:pStyle w:val="ListParagraph"/>
        <w:keepNext/>
        <w:keepLines/>
        <w:spacing w:before="200" w:after="0" w:line="276" w:lineRule="auto"/>
        <w:rPr>
          <w:rFonts w:eastAsia="Calibri"/>
          <w:noProof/>
        </w:rPr>
      </w:pPr>
    </w:p>
    <w:p w:rsidR="00D55876" w:rsidRPr="00D55876" w:rsidRDefault="005C4D19" w:rsidP="00D55876">
      <w:pPr>
        <w:pStyle w:val="ListParagraph"/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eastAsia="Calibri"/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>
                <wp:simplePos x="0" y="0"/>
                <wp:positionH relativeFrom="column">
                  <wp:posOffset>2435225</wp:posOffset>
                </wp:positionH>
                <wp:positionV relativeFrom="paragraph">
                  <wp:posOffset>75565</wp:posOffset>
                </wp:positionV>
                <wp:extent cx="850900" cy="875665"/>
                <wp:effectExtent l="11430" t="5080" r="13970" b="5080"/>
                <wp:wrapNone/>
                <wp:docPr id="195" name="AutoShape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0900" cy="875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0463BB">
                            <w:pPr>
                              <w:jc w:val="center"/>
                            </w:pPr>
                            <w:r>
                              <w:t>P1.1</w:t>
                            </w:r>
                          </w:p>
                          <w:p w:rsidR="00A85BE1" w:rsidRDefault="00A85BE1" w:rsidP="000463BB">
                            <w:pPr>
                              <w:jc w:val="center"/>
                            </w:pPr>
                            <w:r>
                              <w:t>Add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69" o:spid="_x0000_s1131" style="position:absolute;left:0;text-align:left;margin-left:191.75pt;margin-top:5.95pt;width:67pt;height:68.95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">
                <v:textbox>
                  <w:txbxContent>
                    <w:p w:rsidR="00A85BE1" w:rsidRDefault="00A85BE1" w:rsidP="000463BB">
                      <w:pPr>
                        <w:jc w:val="center"/>
                      </w:pPr>
                      <w:r>
                        <w:t>P1.1</w:t>
                      </w:r>
                    </w:p>
                    <w:p w:rsidR="00A85BE1" w:rsidRDefault="00A85BE1" w:rsidP="000463BB">
                      <w:pPr>
                        <w:jc w:val="center"/>
                      </w:pPr>
                      <w:r>
                        <w:t>Add Owner</w:t>
                      </w:r>
                    </w:p>
                  </w:txbxContent>
                </v:textbox>
              </v:roundrect>
            </w:pict>
          </mc:Fallback>
        </mc:AlternateContent>
      </w:r>
    </w:p>
    <w:p w:rsidR="00455F2A" w:rsidRDefault="005C4D19" w:rsidP="000463BB">
      <w:pPr>
        <w:keepNext/>
        <w:keepLines/>
        <w:spacing w:before="200" w:after="0" w:line="276" w:lineRule="auto"/>
        <w:ind w:left="2160" w:firstLine="720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7296" behindDoc="0" locked="0" layoutInCell="1" allowOverlap="1">
                <wp:simplePos x="0" y="0"/>
                <wp:positionH relativeFrom="column">
                  <wp:posOffset>2416810</wp:posOffset>
                </wp:positionH>
                <wp:positionV relativeFrom="paragraph">
                  <wp:posOffset>176530</wp:posOffset>
                </wp:positionV>
                <wp:extent cx="869315" cy="9525"/>
                <wp:effectExtent l="12065" t="5715" r="13970" b="13335"/>
                <wp:wrapNone/>
                <wp:docPr id="194" name="AutoShape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EA9CB1" id="AutoShape 578" o:spid="_x0000_s1026" type="#_x0000_t32" style="position:absolute;margin-left:190.3pt;margin-top:13.9pt;width:68.45pt;height:.75pt;flip:y;z-index:25176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>
                <wp:simplePos x="0" y="0"/>
                <wp:positionH relativeFrom="column">
                  <wp:posOffset>1495425</wp:posOffset>
                </wp:positionH>
                <wp:positionV relativeFrom="paragraph">
                  <wp:posOffset>287020</wp:posOffset>
                </wp:positionV>
                <wp:extent cx="921385" cy="47625"/>
                <wp:effectExtent l="5080" t="11430" r="26035" b="55245"/>
                <wp:wrapNone/>
                <wp:docPr id="193" name="AutoShape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1385" cy="476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90A702" id="AutoShape 468" o:spid="_x0000_s1026" type="#_x0000_t32" style="position:absolute;margin-left:117.75pt;margin-top:22.6pt;width:72.55pt;height:3.7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>
                <wp:simplePos x="0" y="0"/>
                <wp:positionH relativeFrom="column">
                  <wp:posOffset>191135</wp:posOffset>
                </wp:positionH>
                <wp:positionV relativeFrom="paragraph">
                  <wp:posOffset>71755</wp:posOffset>
                </wp:positionV>
                <wp:extent cx="1304290" cy="262890"/>
                <wp:effectExtent l="5715" t="5715" r="13970" b="7620"/>
                <wp:wrapNone/>
                <wp:docPr id="192" name="Rectangle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55F2A">
                            <w:r>
                              <w:t>New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7" o:spid="_x0000_s1132" style="position:absolute;left:0;text-align:left;margin-left:15.05pt;margin-top:5.65pt;width:102.7pt;height:20.7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">
                <v:textbox>
                  <w:txbxContent>
                    <w:p w:rsidR="00A85BE1" w:rsidRDefault="00A85BE1" w:rsidP="00455F2A">
                      <w:r>
                        <w:t>New Owner</w:t>
                      </w:r>
                    </w:p>
                  </w:txbxContent>
                </v:textbox>
              </v:rect>
            </w:pict>
          </mc:Fallback>
        </mc:AlternateContent>
      </w:r>
      <w:r w:rsidR="000463BB" w:rsidRPr="000463BB">
        <w:rPr>
          <w:rFonts w:ascii="Calibri" w:eastAsia="Calibri" w:hAnsi="Calibri" w:cs="Calibri"/>
        </w:rPr>
        <w:t>Details</w:t>
      </w:r>
    </w:p>
    <w:p w:rsidR="00455F2A" w:rsidRDefault="00455F2A" w:rsidP="00455F2A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455F2A" w:rsidRPr="000463BB" w:rsidRDefault="005C4D19" w:rsidP="00455F2A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>
                <wp:simplePos x="0" y="0"/>
                <wp:positionH relativeFrom="column">
                  <wp:posOffset>4818380</wp:posOffset>
                </wp:positionH>
                <wp:positionV relativeFrom="paragraph">
                  <wp:posOffset>92710</wp:posOffset>
                </wp:positionV>
                <wp:extent cx="915670" cy="849630"/>
                <wp:effectExtent l="13335" t="5080" r="13970" b="12065"/>
                <wp:wrapNone/>
                <wp:docPr id="63" name="AutoShape 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5670" cy="8496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0463BB">
                            <w:pPr>
                              <w:jc w:val="center"/>
                            </w:pPr>
                            <w:r>
                              <w:t>P1.2</w:t>
                            </w:r>
                          </w:p>
                          <w:p w:rsidR="00A85BE1" w:rsidRDefault="00A85BE1" w:rsidP="000463BB">
                            <w:pPr>
                              <w:jc w:val="center"/>
                            </w:pPr>
                            <w:r>
                              <w:t>Update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74" o:spid="_x0000_s1133" style="position:absolute;left:0;text-align:left;margin-left:379.4pt;margin-top:7.3pt;width:72.1pt;height:66.9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">
                <v:textbox>
                  <w:txbxContent>
                    <w:p w:rsidR="00A85BE1" w:rsidRDefault="00A85BE1" w:rsidP="000463BB">
                      <w:pPr>
                        <w:jc w:val="center"/>
                      </w:pPr>
                      <w:r>
                        <w:t>P1.2</w:t>
                      </w:r>
                    </w:p>
                    <w:p w:rsidR="00A85BE1" w:rsidRDefault="00A85BE1" w:rsidP="000463BB">
                      <w:pPr>
                        <w:jc w:val="center"/>
                      </w:pPr>
                      <w:r>
                        <w:t>Update Owner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259080</wp:posOffset>
                </wp:positionV>
                <wp:extent cx="1391285" cy="158750"/>
                <wp:effectExtent l="22225" t="9525" r="5715" b="60325"/>
                <wp:wrapNone/>
                <wp:docPr id="62" name="AutoShape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91285" cy="158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6F99E2" id="AutoShape 473" o:spid="_x0000_s1026" type="#_x0000_t32" style="position:absolute;margin-left:269.85pt;margin-top:20.4pt;width:109.55pt;height:12.5pt;flip:x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>
                <wp:simplePos x="0" y="0"/>
                <wp:positionH relativeFrom="column">
                  <wp:posOffset>2759075</wp:posOffset>
                </wp:positionH>
                <wp:positionV relativeFrom="paragraph">
                  <wp:posOffset>92710</wp:posOffset>
                </wp:positionV>
                <wp:extent cx="47625" cy="325120"/>
                <wp:effectExtent l="59055" t="5080" r="7620" b="22225"/>
                <wp:wrapNone/>
                <wp:docPr id="61" name="AutoShape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625" cy="3251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75E6F5" id="AutoShape 470" o:spid="_x0000_s1026" type="#_x0000_t32" style="position:absolute;margin-left:217.25pt;margin-top:7.3pt;width:3.75pt;height:25.6pt;flip:x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">
                <v:stroke endarrow="block"/>
              </v:shape>
            </w:pict>
          </mc:Fallback>
        </mc:AlternateContent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  <w:t xml:space="preserve">    </w:t>
      </w:r>
      <w:r w:rsidR="00552833">
        <w:rPr>
          <w:rFonts w:ascii="Calibri" w:eastAsia="Calibri" w:hAnsi="Calibri" w:cs="Calibri"/>
          <w:b/>
          <w:sz w:val="24"/>
        </w:rPr>
        <w:t xml:space="preserve">         </w:t>
      </w:r>
      <w:r w:rsidR="00552833">
        <w:rPr>
          <w:rFonts w:ascii="Calibri" w:eastAsia="Calibri" w:hAnsi="Calibri" w:cs="Calibri"/>
          <w:sz w:val="24"/>
        </w:rPr>
        <w:t>Details</w:t>
      </w:r>
      <w:r w:rsidR="000463BB">
        <w:rPr>
          <w:rFonts w:ascii="Calibri" w:eastAsia="Calibri" w:hAnsi="Calibri" w:cs="Calibri"/>
          <w:sz w:val="24"/>
        </w:rPr>
        <w:tab/>
      </w:r>
      <w:r w:rsidR="000463BB">
        <w:rPr>
          <w:rFonts w:ascii="Calibri" w:eastAsia="Calibri" w:hAnsi="Calibri" w:cs="Calibri"/>
          <w:sz w:val="24"/>
        </w:rPr>
        <w:tab/>
        <w:t xml:space="preserve">       New Owner Details</w:t>
      </w:r>
    </w:p>
    <w:p w:rsidR="000463BB" w:rsidRPr="000463BB" w:rsidRDefault="005C4D19" w:rsidP="009459B1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768320" behindDoc="0" locked="0" layoutInCell="1" allowOverlap="1">
                <wp:simplePos x="0" y="0"/>
                <wp:positionH relativeFrom="column">
                  <wp:posOffset>4849495</wp:posOffset>
                </wp:positionH>
                <wp:positionV relativeFrom="paragraph">
                  <wp:posOffset>9525</wp:posOffset>
                </wp:positionV>
                <wp:extent cx="869315" cy="9525"/>
                <wp:effectExtent l="6350" t="5715" r="10160" b="13335"/>
                <wp:wrapNone/>
                <wp:docPr id="60" name="AutoShape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AA0861" id="AutoShape 579" o:spid="_x0000_s1026" type="#_x0000_t32" style="position:absolute;margin-left:381.85pt;margin-top:.75pt;width:68.45pt;height:.75pt;flip:y;z-index:25176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3200" behindDoc="0" locked="0" layoutInCell="1" allowOverlap="1">
                <wp:simplePos x="0" y="0"/>
                <wp:positionH relativeFrom="column">
                  <wp:posOffset>2320290</wp:posOffset>
                </wp:positionH>
                <wp:positionV relativeFrom="paragraph">
                  <wp:posOffset>90170</wp:posOffset>
                </wp:positionV>
                <wp:extent cx="13335" cy="278130"/>
                <wp:effectExtent l="10795" t="10160" r="13970" b="6985"/>
                <wp:wrapNone/>
                <wp:docPr id="59" name="AutoShape 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5DEC1D" id="AutoShape 574" o:spid="_x0000_s1026" type="#_x0000_t32" style="position:absolute;margin-left:182.7pt;margin-top:7.1pt;width:1.05pt;height:21.9pt;z-index:25176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280670</wp:posOffset>
                </wp:positionV>
                <wp:extent cx="1391285" cy="102870"/>
                <wp:effectExtent l="12700" t="57785" r="15240" b="10795"/>
                <wp:wrapNone/>
                <wp:docPr id="58" name="AutoShape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91285" cy="102870"/>
                        </a:xfrm>
                        <a:prstGeom prst="curvedConnector3">
                          <a:avLst>
                            <a:gd name="adj1" fmla="val 4997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8A299E" id="AutoShape 472" o:spid="_x0000_s1026" type="#_x0000_t38" style="position:absolute;margin-left:269.85pt;margin-top:22.1pt;width:109.55pt;height:8.1pt;flip:y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" adj="10795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>
                <wp:simplePos x="0" y="0"/>
                <wp:positionH relativeFrom="column">
                  <wp:posOffset>63500</wp:posOffset>
                </wp:positionH>
                <wp:positionV relativeFrom="paragraph">
                  <wp:posOffset>299720</wp:posOffset>
                </wp:positionV>
                <wp:extent cx="866775" cy="834390"/>
                <wp:effectExtent l="11430" t="10160" r="7620" b="12700"/>
                <wp:wrapNone/>
                <wp:docPr id="57" name="AutoShape 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8343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0463BB">
                            <w:pPr>
                              <w:jc w:val="center"/>
                            </w:pPr>
                            <w:r>
                              <w:t>P1.3</w:t>
                            </w:r>
                          </w:p>
                          <w:p w:rsidR="00A85BE1" w:rsidRDefault="00A85BE1" w:rsidP="000463BB">
                            <w:pPr>
                              <w:jc w:val="center"/>
                            </w:pPr>
                            <w:r>
                              <w:t>Remove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78" o:spid="_x0000_s1134" style="position:absolute;left:0;text-align:left;margin-left:5pt;margin-top:23.6pt;width:68.25pt;height:65.7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">
                <v:textbox>
                  <w:txbxContent>
                    <w:p w:rsidR="00A85BE1" w:rsidRDefault="00A85BE1" w:rsidP="000463BB">
                      <w:pPr>
                        <w:jc w:val="center"/>
                      </w:pPr>
                      <w:r>
                        <w:t>P1.3</w:t>
                      </w:r>
                    </w:p>
                    <w:p w:rsidR="00A85BE1" w:rsidRDefault="00A85BE1" w:rsidP="000463BB">
                      <w:pPr>
                        <w:jc w:val="center"/>
                      </w:pPr>
                      <w:r>
                        <w:t>Remove Owner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>
                <wp:simplePos x="0" y="0"/>
                <wp:positionH relativeFrom="column">
                  <wp:posOffset>882650</wp:posOffset>
                </wp:positionH>
                <wp:positionV relativeFrom="paragraph">
                  <wp:posOffset>132715</wp:posOffset>
                </wp:positionV>
                <wp:extent cx="1097280" cy="222250"/>
                <wp:effectExtent l="20955" t="5080" r="5715" b="58420"/>
                <wp:wrapNone/>
                <wp:docPr id="56" name="AutoShape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097280" cy="222250"/>
                        </a:xfrm>
                        <a:prstGeom prst="curvedConnector3">
                          <a:avLst>
                            <a:gd name="adj1" fmla="val 59546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9F8E51" id="AutoShape 477" o:spid="_x0000_s1026" type="#_x0000_t38" style="position:absolute;margin-left:69.5pt;margin-top:10.45pt;width:86.4pt;height:17.5pt;rotation:180;flip:y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" adj="12862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>
                <wp:simplePos x="0" y="0"/>
                <wp:positionH relativeFrom="column">
                  <wp:posOffset>1979930</wp:posOffset>
                </wp:positionH>
                <wp:positionV relativeFrom="paragraph">
                  <wp:posOffset>76835</wp:posOffset>
                </wp:positionV>
                <wp:extent cx="1447165" cy="278130"/>
                <wp:effectExtent l="13335" t="6350" r="6350" b="10795"/>
                <wp:wrapNone/>
                <wp:docPr id="55" name="Rectangle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165" cy="278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>
                            <w:r>
                              <w:t>D1     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71" o:spid="_x0000_s1135" style="position:absolute;left:0;text-align:left;margin-left:155.9pt;margin-top:6.05pt;width:113.95pt;height:21.9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">
                <v:textbox>
                  <w:txbxContent>
                    <w:p w:rsidR="00A85BE1" w:rsidRDefault="00A85BE1">
                      <w:r>
                        <w:t>D1      Owner</w:t>
                      </w:r>
                    </w:p>
                  </w:txbxContent>
                </v:textbox>
              </v:rect>
            </w:pict>
          </mc:Fallback>
        </mc:AlternateContent>
      </w:r>
      <w:r w:rsidR="000463BB" w:rsidRPr="000463BB">
        <w:rPr>
          <w:rFonts w:ascii="Calibri" w:eastAsia="Calibri" w:hAnsi="Calibri" w:cs="Calibri"/>
          <w:sz w:val="24"/>
        </w:rPr>
        <w:t>Owner Details</w:t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 w:rsidRPr="000463BB">
        <w:rPr>
          <w:rFonts w:ascii="Calibri" w:eastAsia="Calibri" w:hAnsi="Calibri" w:cs="Calibri"/>
          <w:sz w:val="24"/>
        </w:rPr>
        <w:t>Current Details</w: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769344" behindDoc="0" locked="0" layoutInCell="1" allowOverlap="1">
                <wp:simplePos x="0" y="0"/>
                <wp:positionH relativeFrom="column">
                  <wp:posOffset>73660</wp:posOffset>
                </wp:positionH>
                <wp:positionV relativeFrom="paragraph">
                  <wp:posOffset>221615</wp:posOffset>
                </wp:positionV>
                <wp:extent cx="869315" cy="9525"/>
                <wp:effectExtent l="12065" t="5715" r="13970" b="13335"/>
                <wp:wrapNone/>
                <wp:docPr id="54" name="AutoShape 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E49057" id="AutoShape 580" o:spid="_x0000_s1026" type="#_x0000_t32" style="position:absolute;margin-left:5.8pt;margin-top:17.45pt;width:68.45pt;height:.75pt;flip:y;z-index:25176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6400" behindDoc="0" locked="0" layoutInCell="1" allowOverlap="1">
                <wp:simplePos x="0" y="0"/>
                <wp:positionH relativeFrom="column">
                  <wp:posOffset>930275</wp:posOffset>
                </wp:positionH>
                <wp:positionV relativeFrom="paragraph">
                  <wp:posOffset>14605</wp:posOffset>
                </wp:positionV>
                <wp:extent cx="1049655" cy="493395"/>
                <wp:effectExtent l="11430" t="55880" r="34290" b="12700"/>
                <wp:wrapNone/>
                <wp:docPr id="53" name="AutoShape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49655" cy="4933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377C4B" id="AutoShape 479" o:spid="_x0000_s1026" type="#_x0000_t32" style="position:absolute;margin-left:73.25pt;margin-top:1.15pt;width:82.65pt;height:38.85pt;flip:y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">
                <v:stroke endarrow="block"/>
              </v:shape>
            </w:pict>
          </mc:Fallback>
        </mc:AlternateContent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 xml:space="preserve"> </w:t>
      </w:r>
      <w:r w:rsidR="000463BB">
        <w:rPr>
          <w:rFonts w:ascii="Calibri" w:eastAsia="Calibri" w:hAnsi="Calibri" w:cs="Calibri"/>
        </w:rPr>
        <w:t>Specific Owner</w: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>
                <wp:simplePos x="0" y="0"/>
                <wp:positionH relativeFrom="column">
                  <wp:posOffset>2759075</wp:posOffset>
                </wp:positionH>
                <wp:positionV relativeFrom="paragraph">
                  <wp:posOffset>14605</wp:posOffset>
                </wp:positionV>
                <wp:extent cx="0" cy="374015"/>
                <wp:effectExtent l="59055" t="8255" r="55245" b="17780"/>
                <wp:wrapNone/>
                <wp:docPr id="52" name="AutoShape 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40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1F7D13" id="AutoShape 475" o:spid="_x0000_s1026" type="#_x0000_t32" style="position:absolute;margin-left:217.25pt;margin-top:1.15pt;width:0;height:29.45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">
                <v:stroke endarrow="block"/>
              </v:shape>
            </w:pict>
          </mc:Fallback>
        </mc:AlternateContent>
      </w:r>
    </w:p>
    <w:p w:rsidR="000463B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>
                <wp:simplePos x="0" y="0"/>
                <wp:positionH relativeFrom="column">
                  <wp:posOffset>2416810</wp:posOffset>
                </wp:positionH>
                <wp:positionV relativeFrom="paragraph">
                  <wp:posOffset>65405</wp:posOffset>
                </wp:positionV>
                <wp:extent cx="890905" cy="795020"/>
                <wp:effectExtent l="12065" t="10795" r="11430" b="13335"/>
                <wp:wrapNone/>
                <wp:docPr id="51" name="AutoShape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0905" cy="795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>
                            <w:r>
                              <w:t>P1.4</w:t>
                            </w:r>
                          </w:p>
                          <w:p w:rsidR="00A85BE1" w:rsidRDefault="00A85BE1">
                            <w:r>
                              <w:t>Query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76" o:spid="_x0000_s1136" style="position:absolute;margin-left:190.3pt;margin-top:5.15pt;width:70.15pt;height:62.6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">
                <v:textbox>
                  <w:txbxContent>
                    <w:p w:rsidR="00A85BE1" w:rsidRDefault="00A85BE1">
                      <w:r>
                        <w:t>P1.4</w:t>
                      </w:r>
                    </w:p>
                    <w:p w:rsidR="00A85BE1" w:rsidRDefault="00A85BE1">
                      <w:r>
                        <w:t>Query Owner</w:t>
                      </w:r>
                    </w:p>
                  </w:txbxContent>
                </v:textbox>
              </v:roundrect>
            </w:pict>
          </mc:Fallback>
        </mc:AlternateContent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  <w:t>Inactive status</w:t>
      </w:r>
    </w:p>
    <w:p w:rsidR="000463B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0368" behindDoc="0" locked="0" layoutInCell="1" allowOverlap="1">
                <wp:simplePos x="0" y="0"/>
                <wp:positionH relativeFrom="column">
                  <wp:posOffset>2438400</wp:posOffset>
                </wp:positionH>
                <wp:positionV relativeFrom="paragraph">
                  <wp:posOffset>22860</wp:posOffset>
                </wp:positionV>
                <wp:extent cx="869315" cy="9525"/>
                <wp:effectExtent l="5080" t="5715" r="11430" b="13335"/>
                <wp:wrapNone/>
                <wp:docPr id="50" name="AutoShape 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62ED03" id="AutoShape 581" o:spid="_x0000_s1026" type="#_x0000_t32" style="position:absolute;margin-left:192pt;margin-top:1.8pt;width:68.45pt;height:.75pt;flip:y;z-index:25177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"/>
            </w:pict>
          </mc:Fallback>
        </mc:AlternateContent>
      </w:r>
    </w:p>
    <w:p w:rsidR="000463BB" w:rsidRDefault="000463BB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D55876" w:rsidRDefault="00D55876">
      <w:pPr>
        <w:spacing w:after="200" w:line="276" w:lineRule="auto"/>
        <w:rPr>
          <w:rFonts w:ascii="Calibri" w:eastAsia="Calibri" w:hAnsi="Calibri" w:cs="Calibri"/>
        </w:rPr>
      </w:pPr>
    </w:p>
    <w:p w:rsidR="0051340B" w:rsidRPr="00004261" w:rsidRDefault="0029432A" w:rsidP="00BA08A7">
      <w:pPr>
        <w:pStyle w:val="Heading2"/>
        <w:numPr>
          <w:ilvl w:val="1"/>
          <w:numId w:val="17"/>
        </w:numPr>
        <w:tabs>
          <w:tab w:val="left" w:pos="142"/>
        </w:tabs>
        <w:ind w:left="-567" w:firstLine="709"/>
        <w:rPr>
          <w:rFonts w:eastAsia="Andalus"/>
          <w:b/>
        </w:rPr>
      </w:pPr>
      <w:bookmarkStart w:id="31" w:name="_Toc508200832"/>
      <w:r w:rsidRPr="00004261">
        <w:rPr>
          <w:rFonts w:eastAsia="Andalus"/>
          <w:b/>
        </w:rPr>
        <w:t>Level-2 DFD (Process P2:</w:t>
      </w:r>
      <w:r w:rsidR="00004261" w:rsidRPr="00004261">
        <w:rPr>
          <w:rFonts w:eastAsia="Andalus"/>
          <w:b/>
        </w:rPr>
        <w:t xml:space="preserve"> </w:t>
      </w:r>
      <w:r w:rsidR="00867B50" w:rsidRPr="00004261">
        <w:rPr>
          <w:rFonts w:eastAsia="Andalus"/>
          <w:b/>
        </w:rPr>
        <w:t>Property</w:t>
      </w:r>
      <w:r w:rsidRPr="00004261">
        <w:rPr>
          <w:rFonts w:eastAsia="Andalus"/>
          <w:b/>
        </w:rPr>
        <w:t>)</w:t>
      </w:r>
      <w:bookmarkEnd w:id="31"/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5248" behindDoc="0" locked="0" layoutInCell="1" allowOverlap="1">
                <wp:simplePos x="0" y="0"/>
                <wp:positionH relativeFrom="column">
                  <wp:posOffset>4629150</wp:posOffset>
                </wp:positionH>
                <wp:positionV relativeFrom="paragraph">
                  <wp:posOffset>249555</wp:posOffset>
                </wp:positionV>
                <wp:extent cx="13335" cy="278130"/>
                <wp:effectExtent l="5080" t="8255" r="10160" b="8890"/>
                <wp:wrapNone/>
                <wp:docPr id="49" name="AutoShape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5ACAD8" id="AutoShape 576" o:spid="_x0000_s1026" type="#_x0000_t32" style="position:absolute;margin-left:364.5pt;margin-top:19.65pt;width:1.05pt;height:21.9pt;z-index:25176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0128" behindDoc="0" locked="0" layoutInCell="1" allowOverlap="1">
                <wp:simplePos x="0" y="0"/>
                <wp:positionH relativeFrom="column">
                  <wp:posOffset>4314825</wp:posOffset>
                </wp:positionH>
                <wp:positionV relativeFrom="paragraph">
                  <wp:posOffset>249555</wp:posOffset>
                </wp:positionV>
                <wp:extent cx="1295400" cy="246380"/>
                <wp:effectExtent l="5080" t="8255" r="13970" b="12065"/>
                <wp:wrapNone/>
                <wp:docPr id="48" name="Rectangle 5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46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3F63AF">
                            <w:r>
                              <w:t>D1    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68" o:spid="_x0000_s1137" style="position:absolute;margin-left:339.75pt;margin-top:19.65pt;width:102pt;height:19.4pt;z-index:25176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">
                <v:textbox>
                  <w:txbxContent>
                    <w:p w:rsidR="00A85BE1" w:rsidRDefault="00A85BE1" w:rsidP="003F63AF">
                      <w:r>
                        <w:t>D1     Own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>
                <wp:simplePos x="0" y="0"/>
                <wp:positionH relativeFrom="column">
                  <wp:posOffset>842645</wp:posOffset>
                </wp:positionH>
                <wp:positionV relativeFrom="paragraph">
                  <wp:posOffset>1346835</wp:posOffset>
                </wp:positionV>
                <wp:extent cx="1097280" cy="222250"/>
                <wp:effectExtent l="19050" t="10160" r="7620" b="53340"/>
                <wp:wrapNone/>
                <wp:docPr id="47" name="AutoShape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097280" cy="222250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D4E26E" id="AutoShape 490" o:spid="_x0000_s1026" type="#_x0000_t38" style="position:absolute;margin-left:66.35pt;margin-top:106.05pt;width:86.4pt;height:17.5pt;rotation:180;flip:y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6640" behindDoc="0" locked="0" layoutInCell="1" allowOverlap="1">
                <wp:simplePos x="0" y="0"/>
                <wp:positionH relativeFrom="column">
                  <wp:posOffset>2376805</wp:posOffset>
                </wp:positionH>
                <wp:positionV relativeFrom="paragraph">
                  <wp:posOffset>1943100</wp:posOffset>
                </wp:positionV>
                <wp:extent cx="890905" cy="795020"/>
                <wp:effectExtent l="10160" t="6350" r="13335" b="8255"/>
                <wp:wrapNone/>
                <wp:docPr id="46" name="AutoShape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0905" cy="795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3F63AF">
                            <w:pPr>
                              <w:jc w:val="center"/>
                            </w:pPr>
                            <w:r>
                              <w:t>P2.4</w:t>
                            </w:r>
                          </w:p>
                          <w:p w:rsidR="00A85BE1" w:rsidRDefault="00A85BE1" w:rsidP="003F63AF">
                            <w:pPr>
                              <w:jc w:val="center"/>
                            </w:pPr>
                            <w:r>
                              <w:t>Query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89" o:spid="_x0000_s1138" style="position:absolute;margin-left:187.15pt;margin-top:153pt;width:70.15pt;height:62.6pt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">
                <v:textbox>
                  <w:txbxContent>
                    <w:p w:rsidR="00A85BE1" w:rsidRDefault="00A85BE1" w:rsidP="003F63AF">
                      <w:pPr>
                        <w:jc w:val="center"/>
                      </w:pPr>
                      <w:r>
                        <w:t>P2.4</w:t>
                      </w:r>
                    </w:p>
                    <w:p w:rsidR="00A85BE1" w:rsidRDefault="00A85BE1" w:rsidP="003F63AF">
                      <w:pPr>
                        <w:jc w:val="center"/>
                      </w:pPr>
                      <w:r>
                        <w:t>Query Property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5616" behindDoc="0" locked="0" layoutInCell="1" allowOverlap="1">
                <wp:simplePos x="0" y="0"/>
                <wp:positionH relativeFrom="column">
                  <wp:posOffset>2719070</wp:posOffset>
                </wp:positionH>
                <wp:positionV relativeFrom="paragraph">
                  <wp:posOffset>1569085</wp:posOffset>
                </wp:positionV>
                <wp:extent cx="0" cy="374015"/>
                <wp:effectExtent l="57150" t="13335" r="57150" b="22225"/>
                <wp:wrapNone/>
                <wp:docPr id="45" name="AutoShape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40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24A438" id="AutoShape 488" o:spid="_x0000_s1026" type="#_x0000_t32" style="position:absolute;margin-left:214.1pt;margin-top:123.55pt;width:0;height:29.45pt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>
                <wp:simplePos x="0" y="0"/>
                <wp:positionH relativeFrom="column">
                  <wp:posOffset>3387090</wp:posOffset>
                </wp:positionH>
                <wp:positionV relativeFrom="paragraph">
                  <wp:posOffset>1132205</wp:posOffset>
                </wp:positionV>
                <wp:extent cx="1391285" cy="158750"/>
                <wp:effectExtent l="20320" t="5080" r="7620" b="55245"/>
                <wp:wrapNone/>
                <wp:docPr id="44" name="AutoShape 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91285" cy="158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E88ADA" id="AutoShape 486" o:spid="_x0000_s1026" type="#_x0000_t32" style="position:absolute;margin-left:266.7pt;margin-top:89.15pt;width:109.55pt;height:12.5pt;flip:x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>
                <wp:simplePos x="0" y="0"/>
                <wp:positionH relativeFrom="column">
                  <wp:posOffset>1939925</wp:posOffset>
                </wp:positionH>
                <wp:positionV relativeFrom="paragraph">
                  <wp:posOffset>1290955</wp:posOffset>
                </wp:positionV>
                <wp:extent cx="1447165" cy="278130"/>
                <wp:effectExtent l="11430" t="11430" r="8255" b="5715"/>
                <wp:wrapNone/>
                <wp:docPr id="43" name="Rectangle 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165" cy="278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552833">
                            <w:r>
                              <w:t>D2     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84" o:spid="_x0000_s1139" style="position:absolute;margin-left:152.75pt;margin-top:101.65pt;width:113.95pt;height:21.9p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">
                <v:textbox>
                  <w:txbxContent>
                    <w:p w:rsidR="00A85BE1" w:rsidRDefault="00A85BE1" w:rsidP="00552833">
                      <w:r>
                        <w:t>D2      Property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0496" behindDoc="0" locked="0" layoutInCell="1" allowOverlap="1">
                <wp:simplePos x="0" y="0"/>
                <wp:positionH relativeFrom="column">
                  <wp:posOffset>2719070</wp:posOffset>
                </wp:positionH>
                <wp:positionV relativeFrom="paragraph">
                  <wp:posOffset>965835</wp:posOffset>
                </wp:positionV>
                <wp:extent cx="47625" cy="325120"/>
                <wp:effectExtent l="57150" t="10160" r="9525" b="26670"/>
                <wp:wrapNone/>
                <wp:docPr id="42" name="AutoShape 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625" cy="3251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C9F327" id="AutoShape 483" o:spid="_x0000_s1026" type="#_x0000_t32" style="position:absolute;margin-left:214.1pt;margin-top:76.05pt;width:3.75pt;height:25.6pt;flip:x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>
                <wp:simplePos x="0" y="0"/>
                <wp:positionH relativeFrom="column">
                  <wp:posOffset>2376805</wp:posOffset>
                </wp:positionH>
                <wp:positionV relativeFrom="paragraph">
                  <wp:posOffset>90170</wp:posOffset>
                </wp:positionV>
                <wp:extent cx="850900" cy="875665"/>
                <wp:effectExtent l="10160" t="10795" r="5715" b="8890"/>
                <wp:wrapNone/>
                <wp:docPr id="41" name="AutoShape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0900" cy="875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552833">
                            <w:pPr>
                              <w:jc w:val="center"/>
                            </w:pPr>
                            <w:r>
                              <w:t>P2.1</w:t>
                            </w:r>
                          </w:p>
                          <w:p w:rsidR="00A85BE1" w:rsidRDefault="00A85BE1" w:rsidP="00552833">
                            <w:pPr>
                              <w:jc w:val="center"/>
                            </w:pPr>
                            <w:r>
                              <w:t>Add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82" o:spid="_x0000_s1140" style="position:absolute;margin-left:187.15pt;margin-top:7.1pt;width:67pt;height:68.95p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">
                <v:textbox>
                  <w:txbxContent>
                    <w:p w:rsidR="00A85BE1" w:rsidRDefault="00A85BE1" w:rsidP="00552833">
                      <w:pPr>
                        <w:jc w:val="center"/>
                      </w:pPr>
                      <w:r>
                        <w:t>P2.1</w:t>
                      </w:r>
                    </w:p>
                    <w:p w:rsidR="00A85BE1" w:rsidRDefault="00A85BE1" w:rsidP="00552833">
                      <w:pPr>
                        <w:jc w:val="center"/>
                      </w:pPr>
                      <w:r>
                        <w:t>Add Property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>
                <wp:simplePos x="0" y="0"/>
                <wp:positionH relativeFrom="column">
                  <wp:posOffset>151130</wp:posOffset>
                </wp:positionH>
                <wp:positionV relativeFrom="paragraph">
                  <wp:posOffset>280670</wp:posOffset>
                </wp:positionV>
                <wp:extent cx="1304290" cy="262890"/>
                <wp:effectExtent l="13335" t="10795" r="6350" b="12065"/>
                <wp:wrapNone/>
                <wp:docPr id="40" name="Rectangle 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552833">
                            <w:r>
                              <w:t>New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80" o:spid="_x0000_s1141" style="position:absolute;margin-left:11.9pt;margin-top:22.1pt;width:102.7pt;height:20.7pt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">
                <v:textbox>
                  <w:txbxContent>
                    <w:p w:rsidR="00A85BE1" w:rsidRDefault="00A85BE1" w:rsidP="00552833">
                      <w:r>
                        <w:t>New Property</w:t>
                      </w:r>
                    </w:p>
                  </w:txbxContent>
                </v:textbox>
              </v:rect>
            </w:pict>
          </mc:Fallback>
        </mc:AlternateContent>
      </w:r>
    </w:p>
    <w:p w:rsidR="00552833" w:rsidRDefault="005C4D19" w:rsidP="000D42CC">
      <w:pPr>
        <w:spacing w:after="200" w:line="276" w:lineRule="auto"/>
        <w:ind w:left="288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1392" behindDoc="0" locked="0" layoutInCell="1" allowOverlap="1">
                <wp:simplePos x="0" y="0"/>
                <wp:positionH relativeFrom="column">
                  <wp:posOffset>2376805</wp:posOffset>
                </wp:positionH>
                <wp:positionV relativeFrom="paragraph">
                  <wp:posOffset>20320</wp:posOffset>
                </wp:positionV>
                <wp:extent cx="869315" cy="9525"/>
                <wp:effectExtent l="10160" t="6985" r="6350" b="12065"/>
                <wp:wrapNone/>
                <wp:docPr id="39" name="AutoShape 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7276FE" id="AutoShape 582" o:spid="_x0000_s1026" type="#_x0000_t32" style="position:absolute;margin-left:187.15pt;margin-top:1.6pt;width:68.45pt;height:.75pt;flip:y;z-index:25177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>
                <wp:simplePos x="0" y="0"/>
                <wp:positionH relativeFrom="column">
                  <wp:posOffset>1455420</wp:posOffset>
                </wp:positionH>
                <wp:positionV relativeFrom="paragraph">
                  <wp:posOffset>172720</wp:posOffset>
                </wp:positionV>
                <wp:extent cx="921385" cy="238125"/>
                <wp:effectExtent l="12700" t="6985" r="18415" b="59690"/>
                <wp:wrapNone/>
                <wp:docPr id="38" name="AutoShape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1385" cy="238125"/>
                        </a:xfrm>
                        <a:prstGeom prst="curvedConnector3">
                          <a:avLst>
                            <a:gd name="adj1" fmla="val 49968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E1B1E1" id="AutoShape 481" o:spid="_x0000_s1026" type="#_x0000_t38" style="position:absolute;margin-left:114.6pt;margin-top:13.6pt;width:72.55pt;height:18.75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" adj="10793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1152" behindDoc="0" locked="0" layoutInCell="1" allowOverlap="1">
                <wp:simplePos x="0" y="0"/>
                <wp:positionH relativeFrom="column">
                  <wp:posOffset>3197860</wp:posOffset>
                </wp:positionH>
                <wp:positionV relativeFrom="paragraph">
                  <wp:posOffset>126365</wp:posOffset>
                </wp:positionV>
                <wp:extent cx="1078865" cy="200025"/>
                <wp:effectExtent l="21590" t="8255" r="13970" b="58420"/>
                <wp:wrapNone/>
                <wp:docPr id="37" name="AutoShape 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078865" cy="200025"/>
                        </a:xfrm>
                        <a:prstGeom prst="curvedConnector3">
                          <a:avLst>
                            <a:gd name="adj1" fmla="val 49972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3A32DF" id="AutoShape 569" o:spid="_x0000_s1026" type="#_x0000_t38" style="position:absolute;margin-left:251.8pt;margin-top:9.95pt;width:84.95pt;height:15.75pt;rotation:180;flip:y;z-index:25176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" adj="10794">
                <v:stroke endarrow="block"/>
              </v:shape>
            </w:pict>
          </mc:Fallback>
        </mc:AlternateContent>
      </w:r>
      <w:r w:rsidR="000D42CC">
        <w:rPr>
          <w:rFonts w:ascii="Calibri" w:eastAsia="Calibri" w:hAnsi="Calibri" w:cs="Calibri"/>
        </w:rPr>
        <w:t>Details</w:t>
      </w:r>
      <w:r w:rsidR="00FC4984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ab/>
        <w:t xml:space="preserve">     </w:t>
      </w:r>
      <w:r w:rsidR="003F63AF">
        <w:rPr>
          <w:rFonts w:ascii="Calibri" w:eastAsia="Calibri" w:hAnsi="Calibri" w:cs="Calibri"/>
        </w:rPr>
        <w:t>Details</w:t>
      </w:r>
    </w:p>
    <w:p w:rsidR="00552833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4592" behindDoc="0" locked="0" layoutInCell="1" allowOverlap="1">
                <wp:simplePos x="0" y="0"/>
                <wp:positionH relativeFrom="column">
                  <wp:posOffset>4778375</wp:posOffset>
                </wp:positionH>
                <wp:positionV relativeFrom="paragraph">
                  <wp:posOffset>320040</wp:posOffset>
                </wp:positionV>
                <wp:extent cx="841375" cy="802005"/>
                <wp:effectExtent l="11430" t="10795" r="13970" b="6350"/>
                <wp:wrapNone/>
                <wp:docPr id="36" name="AutoShape 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41375" cy="8020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552833">
                            <w:pPr>
                              <w:jc w:val="center"/>
                            </w:pPr>
                            <w:r>
                              <w:t>P2.2</w:t>
                            </w:r>
                          </w:p>
                          <w:p w:rsidR="00A85BE1" w:rsidRDefault="00A85BE1" w:rsidP="00552833">
                            <w:pPr>
                              <w:jc w:val="center"/>
                            </w:pPr>
                            <w:r>
                              <w:t>Update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87" o:spid="_x0000_s1142" style="position:absolute;margin-left:376.25pt;margin-top:25.2pt;width:66.25pt;height:63.15pt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">
                <v:textbox>
                  <w:txbxContent>
                    <w:p w:rsidR="00A85BE1" w:rsidRDefault="00A85BE1" w:rsidP="00552833">
                      <w:pPr>
                        <w:jc w:val="center"/>
                      </w:pPr>
                      <w:r>
                        <w:t>P2.2</w:t>
                      </w:r>
                    </w:p>
                    <w:p w:rsidR="00A85BE1" w:rsidRDefault="00A85BE1" w:rsidP="00552833">
                      <w:pPr>
                        <w:jc w:val="center"/>
                      </w:pPr>
                      <w:r>
                        <w:t>Update Property</w:t>
                      </w:r>
                    </w:p>
                  </w:txbxContent>
                </v:textbox>
              </v:roundrect>
            </w:pict>
          </mc:Fallback>
        </mc:AlternateContent>
      </w:r>
    </w:p>
    <w:p w:rsidR="00552833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2416" behindDoc="0" locked="0" layoutInCell="1" allowOverlap="1">
                <wp:simplePos x="0" y="0"/>
                <wp:positionH relativeFrom="column">
                  <wp:posOffset>4759960</wp:posOffset>
                </wp:positionH>
                <wp:positionV relativeFrom="paragraph">
                  <wp:posOffset>260350</wp:posOffset>
                </wp:positionV>
                <wp:extent cx="869315" cy="9525"/>
                <wp:effectExtent l="12065" t="7620" r="13970" b="11430"/>
                <wp:wrapNone/>
                <wp:docPr id="35" name="AutoShape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3D092A" id="AutoShape 583" o:spid="_x0000_s1026" type="#_x0000_t32" style="position:absolute;margin-left:374.8pt;margin-top:20.5pt;width:68.45pt;height:.75pt;flip:y;z-index:25177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217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321945</wp:posOffset>
                </wp:positionV>
                <wp:extent cx="13335" cy="278130"/>
                <wp:effectExtent l="5080" t="12065" r="10160" b="5080"/>
                <wp:wrapNone/>
                <wp:docPr id="34" name="AutoShape 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43C754" id="AutoShape 572" o:spid="_x0000_s1026" type="#_x0000_t32" style="position:absolute;margin-left:180pt;margin-top:25.35pt;width:1.05pt;height:21.9pt;z-index:25176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"/>
            </w:pict>
          </mc:Fallback>
        </mc:AlternateConten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Details</w: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New Prop Details</w:t>
      </w:r>
    </w:p>
    <w:p w:rsidR="00552833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8688" behindDoc="0" locked="0" layoutInCell="1" allowOverlap="1">
                <wp:simplePos x="0" y="0"/>
                <wp:positionH relativeFrom="column">
                  <wp:posOffset>73660</wp:posOffset>
                </wp:positionH>
                <wp:positionV relativeFrom="paragraph">
                  <wp:posOffset>221615</wp:posOffset>
                </wp:positionV>
                <wp:extent cx="816610" cy="834390"/>
                <wp:effectExtent l="12065" t="5715" r="9525" b="7620"/>
                <wp:wrapNone/>
                <wp:docPr id="33" name="AutoShape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6610" cy="8343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552833">
                            <w:pPr>
                              <w:jc w:val="center"/>
                            </w:pPr>
                            <w:r>
                              <w:t>P2.3</w:t>
                            </w:r>
                          </w:p>
                          <w:p w:rsidR="00A85BE1" w:rsidRDefault="00A85BE1" w:rsidP="00552833">
                            <w:pPr>
                              <w:jc w:val="center"/>
                            </w:pPr>
                            <w:r>
                              <w:t>Remove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91" o:spid="_x0000_s1143" style="position:absolute;margin-left:5.8pt;margin-top:17.45pt;width:64.3pt;height:65.7pt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">
                <v:textbox>
                  <w:txbxContent>
                    <w:p w:rsidR="00A85BE1" w:rsidRDefault="00A85BE1" w:rsidP="00552833">
                      <w:pPr>
                        <w:jc w:val="center"/>
                      </w:pPr>
                      <w:r>
                        <w:t>P2.3</w:t>
                      </w:r>
                    </w:p>
                    <w:p w:rsidR="00A85BE1" w:rsidRDefault="00A85BE1" w:rsidP="00552833">
                      <w:pPr>
                        <w:jc w:val="center"/>
                      </w:pPr>
                      <w:r>
                        <w:t>Remove Property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9712" behindDoc="0" locked="0" layoutInCell="1" allowOverlap="1">
                <wp:simplePos x="0" y="0"/>
                <wp:positionH relativeFrom="column">
                  <wp:posOffset>852170</wp:posOffset>
                </wp:positionH>
                <wp:positionV relativeFrom="paragraph">
                  <wp:posOffset>276860</wp:posOffset>
                </wp:positionV>
                <wp:extent cx="1087755" cy="384175"/>
                <wp:effectExtent l="9525" t="60960" r="17145" b="12065"/>
                <wp:wrapNone/>
                <wp:docPr id="32" name="AutoShape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87755" cy="384175"/>
                        </a:xfrm>
                        <a:prstGeom prst="curvedConnector3">
                          <a:avLst>
                            <a:gd name="adj1" fmla="val 49972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50444C" id="AutoShape 492" o:spid="_x0000_s1026" type="#_x0000_t38" style="position:absolute;margin-left:67.1pt;margin-top:21.8pt;width:85.65pt;height:30.25pt;flip:y;z-index:25169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" adj="10794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>
                <wp:simplePos x="0" y="0"/>
                <wp:positionH relativeFrom="column">
                  <wp:posOffset>3368040</wp:posOffset>
                </wp:positionH>
                <wp:positionV relativeFrom="paragraph">
                  <wp:posOffset>221615</wp:posOffset>
                </wp:positionV>
                <wp:extent cx="1410335" cy="163195"/>
                <wp:effectExtent l="10795" t="5715" r="17145" b="59690"/>
                <wp:wrapNone/>
                <wp:docPr id="31" name="AutoShape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10335" cy="163195"/>
                        </a:xfrm>
                        <a:prstGeom prst="curvedConnector3">
                          <a:avLst>
                            <a:gd name="adj1" fmla="val 4997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088C8D" id="AutoShape 485" o:spid="_x0000_s1026" type="#_x0000_t38" style="position:absolute;margin-left:265.2pt;margin-top:17.45pt;width:111.05pt;height:12.85p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" adj="10795">
                <v:stroke endarrow="block"/>
              </v:shape>
            </w:pict>
          </mc:Fallback>
        </mc:AlternateContent>
      </w:r>
      <w:r w:rsidR="000D42CC">
        <w:rPr>
          <w:rFonts w:ascii="Calibri" w:eastAsia="Calibri" w:hAnsi="Calibri" w:cs="Calibri"/>
        </w:rPr>
        <w:tab/>
        <w:t xml:space="preserve">           Prop Details</w: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Current Details</w:t>
      </w:r>
    </w:p>
    <w:p w:rsidR="00552833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3440" behindDoc="0" locked="0" layoutInCell="1" allowOverlap="1">
                <wp:simplePos x="0" y="0"/>
                <wp:positionH relativeFrom="column">
                  <wp:posOffset>51435</wp:posOffset>
                </wp:positionH>
                <wp:positionV relativeFrom="paragraph">
                  <wp:posOffset>175895</wp:posOffset>
                </wp:positionV>
                <wp:extent cx="831215" cy="9525"/>
                <wp:effectExtent l="8890" t="6985" r="7620" b="12065"/>
                <wp:wrapNone/>
                <wp:docPr id="30" name="AutoShape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312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E490B8" id="AutoShape 584" o:spid="_x0000_s1026" type="#_x0000_t32" style="position:absolute;margin-left:4.05pt;margin-top:13.85pt;width:65.45pt;height:.75pt;flip:y;z-index:25177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"/>
            </w:pict>
          </mc:Fallback>
        </mc:AlternateConten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Specific Property</w:t>
      </w:r>
    </w:p>
    <w:p w:rsidR="00552833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4464" behindDoc="0" locked="0" layoutInCell="1" allowOverlap="1">
                <wp:simplePos x="0" y="0"/>
                <wp:positionH relativeFrom="column">
                  <wp:posOffset>2376805</wp:posOffset>
                </wp:positionH>
                <wp:positionV relativeFrom="paragraph">
                  <wp:posOffset>290830</wp:posOffset>
                </wp:positionV>
                <wp:extent cx="869315" cy="9525"/>
                <wp:effectExtent l="10160" t="6985" r="6350" b="12065"/>
                <wp:wrapNone/>
                <wp:docPr id="29" name="AutoShape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4FC066" id="AutoShape 585" o:spid="_x0000_s1026" type="#_x0000_t32" style="position:absolute;margin-left:187.15pt;margin-top:22.9pt;width:68.45pt;height:.75pt;flip:y;z-index:25177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"/>
            </w:pict>
          </mc:Fallback>
        </mc:AlternateConten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 xml:space="preserve">      Inactive status</w:t>
      </w:r>
    </w:p>
    <w:p w:rsidR="00552833" w:rsidRDefault="00552833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004261" w:rsidRPr="00004261" w:rsidRDefault="0029432A" w:rsidP="00BA08A7">
      <w:pPr>
        <w:pStyle w:val="Heading2"/>
        <w:numPr>
          <w:ilvl w:val="1"/>
          <w:numId w:val="17"/>
        </w:numPr>
        <w:tabs>
          <w:tab w:val="left" w:pos="142"/>
        </w:tabs>
        <w:ind w:left="426" w:hanging="425"/>
        <w:rPr>
          <w:rFonts w:eastAsia="Andalus"/>
          <w:b/>
        </w:rPr>
      </w:pPr>
      <w:bookmarkStart w:id="32" w:name="_Toc508200833"/>
      <w:r w:rsidRPr="00004261">
        <w:rPr>
          <w:rFonts w:eastAsia="Andalus"/>
          <w:b/>
        </w:rPr>
        <w:lastRenderedPageBreak/>
        <w:t xml:space="preserve">Level-2 DFD </w:t>
      </w:r>
      <w:r w:rsidR="00867B50" w:rsidRPr="00004261">
        <w:rPr>
          <w:rFonts w:eastAsia="Andalus"/>
          <w:b/>
        </w:rPr>
        <w:t>(Process P3: Tenant</w:t>
      </w:r>
      <w:r w:rsidRPr="00004261">
        <w:rPr>
          <w:rFonts w:eastAsia="Andalus"/>
          <w:b/>
        </w:rPr>
        <w:t>)</w:t>
      </w:r>
      <w:bookmarkEnd w:id="32"/>
    </w:p>
    <w:p w:rsidR="00004261" w:rsidRDefault="005C4D19" w:rsidP="00004261">
      <w:pPr>
        <w:pStyle w:val="NoSpacing"/>
        <w:rPr>
          <w:rStyle w:val="Heading2Char"/>
        </w:rPr>
      </w:pPr>
      <w:r>
        <w:rPr>
          <w:rFonts w:eastAsia="Andalus"/>
          <w:b/>
          <w:noProof/>
        </w:rPr>
        <mc:AlternateContent>
          <mc:Choice Requires="wps">
            <w:drawing>
              <wp:anchor distT="0" distB="0" distL="114300" distR="114300" simplePos="0" relativeHeight="251766272" behindDoc="0" locked="0" layoutInCell="1" allowOverlap="1">
                <wp:simplePos x="0" y="0"/>
                <wp:positionH relativeFrom="column">
                  <wp:posOffset>4614545</wp:posOffset>
                </wp:positionH>
                <wp:positionV relativeFrom="paragraph">
                  <wp:posOffset>93980</wp:posOffset>
                </wp:positionV>
                <wp:extent cx="13335" cy="278130"/>
                <wp:effectExtent l="9525" t="5715" r="5715" b="11430"/>
                <wp:wrapNone/>
                <wp:docPr id="28" name="AutoShape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0B5F6B" id="AutoShape 577" o:spid="_x0000_s1026" type="#_x0000_t32" style="position:absolute;margin-left:363.35pt;margin-top:7.4pt;width:1.05pt;height:21.9pt;z-index:25176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"/>
            </w:pict>
          </mc:Fallback>
        </mc:AlternateContent>
      </w:r>
      <w:r>
        <w:rPr>
          <w:rFonts w:eastAsia="Andalus"/>
          <w:b/>
          <w:noProof/>
        </w:rPr>
        <mc:AlternateContent>
          <mc:Choice Requires="wps">
            <w:drawing>
              <wp:anchor distT="0" distB="0" distL="114300" distR="114300" simplePos="0" relativeHeight="251758080" behindDoc="0" locked="0" layoutInCell="1" allowOverlap="1">
                <wp:simplePos x="0" y="0"/>
                <wp:positionH relativeFrom="column">
                  <wp:posOffset>4287520</wp:posOffset>
                </wp:positionH>
                <wp:positionV relativeFrom="paragraph">
                  <wp:posOffset>125730</wp:posOffset>
                </wp:positionV>
                <wp:extent cx="1295400" cy="246380"/>
                <wp:effectExtent l="6350" t="8890" r="12700" b="11430"/>
                <wp:wrapNone/>
                <wp:docPr id="27" name="Rectangle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46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>
                            <w:r>
                              <w:t>D2     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64" o:spid="_x0000_s1144" style="position:absolute;margin-left:337.6pt;margin-top:9.9pt;width:102pt;height:19.4pt;z-index:25175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">
                <v:textbox>
                  <w:txbxContent>
                    <w:p w:rsidR="00A85BE1" w:rsidRDefault="00A85BE1">
                      <w:r>
                        <w:t>D2      Property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2784" behindDoc="0" locked="0" layoutInCell="1" allowOverlap="1">
                <wp:simplePos x="0" y="0"/>
                <wp:positionH relativeFrom="column">
                  <wp:posOffset>2317750</wp:posOffset>
                </wp:positionH>
                <wp:positionV relativeFrom="paragraph">
                  <wp:posOffset>153670</wp:posOffset>
                </wp:positionV>
                <wp:extent cx="850900" cy="875665"/>
                <wp:effectExtent l="8255" t="8255" r="7620" b="11430"/>
                <wp:wrapNone/>
                <wp:docPr id="26" name="AutoShape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0900" cy="875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67B50">
                            <w:pPr>
                              <w:jc w:val="center"/>
                            </w:pPr>
                            <w:r>
                              <w:t>P3.1</w:t>
                            </w:r>
                          </w:p>
                          <w:p w:rsidR="00A85BE1" w:rsidRDefault="00A85BE1" w:rsidP="00867B50">
                            <w:pPr>
                              <w:jc w:val="center"/>
                            </w:pPr>
                            <w:r>
                              <w:t>Rent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95" o:spid="_x0000_s1145" style="position:absolute;margin-left:182.5pt;margin-top:12.1pt;width:67pt;height:68.95pt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">
                <v:textbox>
                  <w:txbxContent>
                    <w:p w:rsidR="00A85BE1" w:rsidRDefault="00A85BE1" w:rsidP="00867B50">
                      <w:pPr>
                        <w:jc w:val="center"/>
                      </w:pPr>
                      <w:r>
                        <w:t>P3.1</w:t>
                      </w:r>
                    </w:p>
                    <w:p w:rsidR="00A85BE1" w:rsidRDefault="00A85BE1" w:rsidP="00867B50">
                      <w:pPr>
                        <w:jc w:val="center"/>
                      </w:pPr>
                      <w:r>
                        <w:t>Rent Property</w:t>
                      </w:r>
                    </w:p>
                  </w:txbxContent>
                </v:textbox>
              </v:roundrect>
            </w:pict>
          </mc:Fallback>
        </mc:AlternateContent>
      </w:r>
    </w:p>
    <w:p w:rsidR="0051340B" w:rsidRPr="00004261" w:rsidRDefault="005C4D19" w:rsidP="00004261">
      <w:pPr>
        <w:pStyle w:val="NoSpacing"/>
        <w:rPr>
          <w:rFonts w:ascii="Calibri" w:eastAsia="Calibri" w:hAnsi="Calibri" w:cs="Calibri"/>
          <w:b/>
        </w:rPr>
      </w:pPr>
      <w:r>
        <w:rPr>
          <w:rStyle w:val="Heading2Char"/>
          <w:noProof/>
        </w:rPr>
        <mc:AlternateContent>
          <mc:Choice Requires="wps">
            <w:drawing>
              <wp:anchor distT="0" distB="0" distL="114300" distR="114300" simplePos="0" relativeHeight="251759104" behindDoc="0" locked="0" layoutInCell="1" allowOverlap="1">
                <wp:simplePos x="0" y="0"/>
                <wp:positionH relativeFrom="column">
                  <wp:posOffset>3225800</wp:posOffset>
                </wp:positionH>
                <wp:positionV relativeFrom="paragraph">
                  <wp:posOffset>139065</wp:posOffset>
                </wp:positionV>
                <wp:extent cx="1078865" cy="200025"/>
                <wp:effectExtent l="20955" t="8255" r="5080" b="58420"/>
                <wp:wrapNone/>
                <wp:docPr id="25" name="AutoShape 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078865" cy="200025"/>
                        </a:xfrm>
                        <a:prstGeom prst="curvedConnector3">
                          <a:avLst>
                            <a:gd name="adj1" fmla="val 49972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3BFF71" id="AutoShape 567" o:spid="_x0000_s1026" type="#_x0000_t38" style="position:absolute;margin-left:254pt;margin-top:10.95pt;width:84.95pt;height:15.75pt;rotation:180;flip:y;z-index:25175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" adj="10794">
                <v:stroke endarrow="block"/>
              </v:shape>
            </w:pict>
          </mc:Fallback>
        </mc:AlternateContent>
      </w:r>
      <w:r w:rsidR="003F63AF" w:rsidRPr="00004261">
        <w:rPr>
          <w:rFonts w:ascii="Calibri" w:eastAsia="Calibri" w:hAnsi="Calibri" w:cs="Calibri"/>
        </w:rPr>
        <w:tab/>
      </w:r>
      <w:r w:rsidR="003F63AF" w:rsidRPr="00004261">
        <w:rPr>
          <w:rFonts w:ascii="Calibri" w:eastAsia="Calibri" w:hAnsi="Calibri" w:cs="Calibri"/>
        </w:rPr>
        <w:tab/>
      </w:r>
      <w:r w:rsidR="003F63AF" w:rsidRPr="00004261">
        <w:rPr>
          <w:rFonts w:ascii="Calibri" w:eastAsia="Calibri" w:hAnsi="Calibri" w:cs="Calibri"/>
        </w:rPr>
        <w:tab/>
        <w:t xml:space="preserve">           </w:t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  <w:t xml:space="preserve">  </w:t>
      </w:r>
      <w:r w:rsidR="003F63AF" w:rsidRPr="00004261">
        <w:rPr>
          <w:rFonts w:ascii="Calibri" w:eastAsia="Calibri" w:hAnsi="Calibri" w:cs="Calibri"/>
        </w:rPr>
        <w:t>Details</w:t>
      </w:r>
    </w:p>
    <w:p w:rsidR="0051340B" w:rsidRDefault="005C4D19">
      <w:pPr>
        <w:spacing w:after="200" w:line="276" w:lineRule="auto"/>
        <w:ind w:left="-567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5488" behindDoc="0" locked="0" layoutInCell="1" allowOverlap="1">
                <wp:simplePos x="0" y="0"/>
                <wp:positionH relativeFrom="column">
                  <wp:posOffset>2299335</wp:posOffset>
                </wp:positionH>
                <wp:positionV relativeFrom="paragraph">
                  <wp:posOffset>79375</wp:posOffset>
                </wp:positionV>
                <wp:extent cx="869315" cy="9525"/>
                <wp:effectExtent l="8890" t="5080" r="7620" b="13970"/>
                <wp:wrapNone/>
                <wp:docPr id="24" name="AutoShape 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718303" id="AutoShape 586" o:spid="_x0000_s1026" type="#_x0000_t32" style="position:absolute;margin-left:181.05pt;margin-top:6.25pt;width:68.45pt;height:.75pt;flip:y;z-index:25177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1760" behindDoc="0" locked="0" layoutInCell="1" allowOverlap="1">
                <wp:simplePos x="0" y="0"/>
                <wp:positionH relativeFrom="column">
                  <wp:posOffset>1352550</wp:posOffset>
                </wp:positionH>
                <wp:positionV relativeFrom="paragraph">
                  <wp:posOffset>184150</wp:posOffset>
                </wp:positionV>
                <wp:extent cx="906780" cy="170815"/>
                <wp:effectExtent l="5080" t="5080" r="21590" b="52705"/>
                <wp:wrapNone/>
                <wp:docPr id="23" name="AutoShape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06780" cy="170815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D1A04A" id="AutoShape 494" o:spid="_x0000_s1026" type="#_x0000_t38" style="position:absolute;margin-left:106.5pt;margin-top:14.5pt;width:71.4pt;height:13.45p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0736" behindDoc="0" locked="0" layoutInCell="1" allowOverlap="1">
                <wp:simplePos x="0" y="0"/>
                <wp:positionH relativeFrom="column">
                  <wp:posOffset>23495</wp:posOffset>
                </wp:positionH>
                <wp:positionV relativeFrom="paragraph">
                  <wp:posOffset>15240</wp:posOffset>
                </wp:positionV>
                <wp:extent cx="1304290" cy="262890"/>
                <wp:effectExtent l="9525" t="7620" r="10160" b="5715"/>
                <wp:wrapNone/>
                <wp:docPr id="22" name="Rectangle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67B50">
                            <w:r>
                              <w:t>New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3" o:spid="_x0000_s1146" style="position:absolute;left:0;text-align:left;margin-left:1.85pt;margin-top:1.2pt;width:102.7pt;height:20.7pt;z-index:2517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">
                <v:textbox>
                  <w:txbxContent>
                    <w:p w:rsidR="00A85BE1" w:rsidRDefault="00A85BE1" w:rsidP="00867B50">
                      <w:r>
                        <w:t>New Tenant</w:t>
                      </w:r>
                    </w:p>
                  </w:txbxContent>
                </v:textbox>
              </v:rect>
            </w:pict>
          </mc:Fallback>
        </mc:AlternateContent>
      </w:r>
      <w:r w:rsidR="0029432A">
        <w:rPr>
          <w:rFonts w:ascii="Calibri" w:eastAsia="Calibri" w:hAnsi="Calibri" w:cs="Calibri"/>
        </w:rPr>
        <w:t xml:space="preserve"> 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 xml:space="preserve">      Details</w:t>
      </w:r>
    </w:p>
    <w:p w:rsidR="0051340B" w:rsidRDefault="005C4D19">
      <w:pPr>
        <w:spacing w:after="200" w:line="276" w:lineRule="auto"/>
        <w:ind w:left="-567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3808" behindDoc="0" locked="0" layoutInCell="1" allowOverlap="1">
                <wp:simplePos x="0" y="0"/>
                <wp:positionH relativeFrom="column">
                  <wp:posOffset>2719070</wp:posOffset>
                </wp:positionH>
                <wp:positionV relativeFrom="paragraph">
                  <wp:posOffset>321310</wp:posOffset>
                </wp:positionV>
                <wp:extent cx="47625" cy="267970"/>
                <wp:effectExtent l="57150" t="8255" r="9525" b="28575"/>
                <wp:wrapNone/>
                <wp:docPr id="21" name="AutoShape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625" cy="2679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BD6986" id="AutoShape 496" o:spid="_x0000_s1026" type="#_x0000_t32" style="position:absolute;margin-left:214.1pt;margin-top:25.3pt;width:3.75pt;height:21.1pt;flip:x;z-index:2517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7904" behindDoc="0" locked="0" layoutInCell="1" allowOverlap="1">
                <wp:simplePos x="0" y="0"/>
                <wp:positionH relativeFrom="column">
                  <wp:posOffset>4660900</wp:posOffset>
                </wp:positionH>
                <wp:positionV relativeFrom="paragraph">
                  <wp:posOffset>273685</wp:posOffset>
                </wp:positionV>
                <wp:extent cx="994410" cy="802005"/>
                <wp:effectExtent l="8255" t="8255" r="6985" b="8890"/>
                <wp:wrapNone/>
                <wp:docPr id="20" name="AutoShape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4410" cy="8020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67B50">
                            <w:pPr>
                              <w:jc w:val="center"/>
                            </w:pPr>
                            <w:r>
                              <w:t>P3.2</w:t>
                            </w:r>
                          </w:p>
                          <w:p w:rsidR="00A85BE1" w:rsidRDefault="00A85BE1" w:rsidP="00867B50">
                            <w:pPr>
                              <w:jc w:val="center"/>
                            </w:pPr>
                            <w:r>
                              <w:t>Update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00" o:spid="_x0000_s1147" style="position:absolute;left:0;text-align:left;margin-left:367pt;margin-top:21.55pt;width:78.3pt;height:63.15pt;z-index:25170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">
                <v:textbox>
                  <w:txbxContent>
                    <w:p w:rsidR="00A85BE1" w:rsidRDefault="00A85BE1" w:rsidP="00867B50">
                      <w:pPr>
                        <w:jc w:val="center"/>
                      </w:pPr>
                      <w:r>
                        <w:t>P3.2</w:t>
                      </w:r>
                    </w:p>
                    <w:p w:rsidR="00A85BE1" w:rsidRDefault="00A85BE1" w:rsidP="00867B50">
                      <w:pPr>
                        <w:jc w:val="center"/>
                      </w:pPr>
                      <w:r>
                        <w:t>Update Tenant</w:t>
                      </w:r>
                    </w:p>
                  </w:txbxContent>
                </v:textbox>
              </v:roundrect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7536" behindDoc="0" locked="0" layoutInCell="1" allowOverlap="1">
                <wp:simplePos x="0" y="0"/>
                <wp:positionH relativeFrom="column">
                  <wp:posOffset>4660900</wp:posOffset>
                </wp:positionH>
                <wp:positionV relativeFrom="paragraph">
                  <wp:posOffset>223520</wp:posOffset>
                </wp:positionV>
                <wp:extent cx="968375" cy="19050"/>
                <wp:effectExtent l="8255" t="13970" r="13970" b="5080"/>
                <wp:wrapNone/>
                <wp:docPr id="19" name="AutoShape 5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68375" cy="19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9F28BA" id="AutoShape 588" o:spid="_x0000_s1026" type="#_x0000_t32" style="position:absolute;margin-left:367pt;margin-top:17.6pt;width:76.25pt;height:1.5pt;flip:y;z-index:25177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4224" behindDoc="0" locked="0" layoutInCell="1" allowOverlap="1">
                <wp:simplePos x="0" y="0"/>
                <wp:positionH relativeFrom="column">
                  <wp:posOffset>2129790</wp:posOffset>
                </wp:positionH>
                <wp:positionV relativeFrom="paragraph">
                  <wp:posOffset>276225</wp:posOffset>
                </wp:positionV>
                <wp:extent cx="13335" cy="278130"/>
                <wp:effectExtent l="10795" t="9525" r="13970" b="7620"/>
                <wp:wrapNone/>
                <wp:docPr id="18" name="AutoShape 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3EF8B7" id="AutoShape 575" o:spid="_x0000_s1026" type="#_x0000_t32" style="position:absolute;margin-left:167.7pt;margin-top:21.75pt;width:1.05pt;height:21.9pt;z-index:25176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6880" behindDoc="0" locked="0" layoutInCell="1" allowOverlap="1">
                <wp:simplePos x="0" y="0"/>
                <wp:positionH relativeFrom="column">
                  <wp:posOffset>3295650</wp:posOffset>
                </wp:positionH>
                <wp:positionV relativeFrom="paragraph">
                  <wp:posOffset>185420</wp:posOffset>
                </wp:positionV>
                <wp:extent cx="1384300" cy="109855"/>
                <wp:effectExtent l="14605" t="13970" r="10795" b="57150"/>
                <wp:wrapNone/>
                <wp:docPr id="17" name="AutoShape 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384300" cy="109855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E349F5" id="AutoShape 499" o:spid="_x0000_s1026" type="#_x0000_t38" style="position:absolute;margin-left:259.5pt;margin-top:14.6pt;width:109pt;height:8.65pt;rotation:180;flip:y;z-index:2517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4832" behindDoc="0" locked="0" layoutInCell="1" allowOverlap="1">
                <wp:simplePos x="0" y="0"/>
                <wp:positionH relativeFrom="column">
                  <wp:posOffset>1822450</wp:posOffset>
                </wp:positionH>
                <wp:positionV relativeFrom="paragraph">
                  <wp:posOffset>276225</wp:posOffset>
                </wp:positionV>
                <wp:extent cx="1447165" cy="278130"/>
                <wp:effectExtent l="8255" t="9525" r="11430" b="7620"/>
                <wp:wrapNone/>
                <wp:docPr id="16" name="Rectangle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165" cy="278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67B50">
                            <w:r>
                              <w:t>D3    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7" o:spid="_x0000_s1148" style="position:absolute;margin-left:143.5pt;margin-top:21.75pt;width:113.95pt;height:21.9pt;z-index:25170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">
                <v:textbox>
                  <w:txbxContent>
                    <w:p w:rsidR="00A85BE1" w:rsidRDefault="00A85BE1" w:rsidP="00867B50">
                      <w:r>
                        <w:t>D3     Tenant</w:t>
                      </w:r>
                    </w:p>
                  </w:txbxContent>
                </v:textbox>
              </v:rect>
            </w:pict>
          </mc:Fallback>
        </mc:AlternateConten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>Details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 xml:space="preserve">          </w:t>
      </w:r>
      <w:r w:rsidR="00527EFB">
        <w:rPr>
          <w:rFonts w:ascii="Calibri" w:eastAsia="Calibri" w:hAnsi="Calibri" w:cs="Calibri"/>
        </w:rPr>
        <w:t>New Tenant</w:t>
      </w:r>
      <w:r w:rsidR="00EC1F07">
        <w:rPr>
          <w:rFonts w:ascii="Calibri" w:eastAsia="Calibri" w:hAnsi="Calibri" w:cs="Calibri"/>
        </w:rPr>
        <w:t xml:space="preserve"> Details</w:t>
      </w:r>
    </w:p>
    <w:p w:rsidR="00EC1F07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Style w:val="Heading2Char"/>
          <w:noProof/>
        </w:rPr>
        <mc:AlternateContent>
          <mc:Choice Requires="wps">
            <w:drawing>
              <wp:anchor distT="0" distB="0" distL="114300" distR="114300" simplePos="0" relativeHeight="251710976" behindDoc="0" locked="0" layoutInCell="1" allowOverlap="1">
                <wp:simplePos x="0" y="0"/>
                <wp:positionH relativeFrom="column">
                  <wp:posOffset>687070</wp:posOffset>
                </wp:positionH>
                <wp:positionV relativeFrom="paragraph">
                  <wp:posOffset>112395</wp:posOffset>
                </wp:positionV>
                <wp:extent cx="1097280" cy="222250"/>
                <wp:effectExtent l="15875" t="6985" r="10795" b="56515"/>
                <wp:wrapNone/>
                <wp:docPr id="15" name="AutoShape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097280" cy="222250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7959FF" id="AutoShape 503" o:spid="_x0000_s1026" type="#_x0000_t38" style="position:absolute;margin-left:54.1pt;margin-top:8.85pt;width:86.4pt;height:17.5pt;rotation:180;flip:y;z-index:25171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" adj="10800">
                <v:stroke endarrow="block"/>
              </v:shape>
            </w:pict>
          </mc:Fallback>
        </mc:AlternateContent>
      </w:r>
      <w:r>
        <w:rPr>
          <w:rStyle w:val="Heading2Char"/>
          <w:noProof/>
        </w:rPr>
        <mc:AlternateContent>
          <mc:Choice Requires="wps">
            <w:drawing>
              <wp:anchor distT="0" distB="0" distL="114300" distR="114300" simplePos="0" relativeHeight="251712000" behindDoc="0" locked="0" layoutInCell="1" allowOverlap="1">
                <wp:simplePos x="0" y="0"/>
                <wp:positionH relativeFrom="column">
                  <wp:posOffset>-132080</wp:posOffset>
                </wp:positionH>
                <wp:positionV relativeFrom="paragraph">
                  <wp:posOffset>248285</wp:posOffset>
                </wp:positionV>
                <wp:extent cx="866775" cy="834390"/>
                <wp:effectExtent l="6350" t="9525" r="12700" b="13335"/>
                <wp:wrapNone/>
                <wp:docPr id="14" name="AutoShape 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8343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67B50">
                            <w:pPr>
                              <w:jc w:val="center"/>
                            </w:pPr>
                            <w:r>
                              <w:t>P3.3</w:t>
                            </w:r>
                          </w:p>
                          <w:p w:rsidR="00A85BE1" w:rsidRDefault="00A85BE1" w:rsidP="00867B50">
                            <w:pPr>
                              <w:jc w:val="center"/>
                            </w:pPr>
                            <w:r>
                              <w:t>Remove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04" o:spid="_x0000_s1149" style="position:absolute;margin-left:-10.4pt;margin-top:19.55pt;width:68.25pt;height:65.7pt;z-index:25171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">
                <v:textbox>
                  <w:txbxContent>
                    <w:p w:rsidR="00A85BE1" w:rsidRDefault="00A85BE1" w:rsidP="00867B50">
                      <w:pPr>
                        <w:jc w:val="center"/>
                      </w:pPr>
                      <w:r>
                        <w:t>P3.3</w:t>
                      </w:r>
                    </w:p>
                    <w:p w:rsidR="00A85BE1" w:rsidRDefault="00A85BE1" w:rsidP="00867B50">
                      <w:pPr>
                        <w:jc w:val="center"/>
                      </w:pPr>
                      <w:r>
                        <w:t>Remove Tenant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5856" behindDoc="0" locked="0" layoutInCell="1" allowOverlap="1">
                <wp:simplePos x="0" y="0"/>
                <wp:positionH relativeFrom="column">
                  <wp:posOffset>3267710</wp:posOffset>
                </wp:positionH>
                <wp:positionV relativeFrom="paragraph">
                  <wp:posOffset>167005</wp:posOffset>
                </wp:positionV>
                <wp:extent cx="1402715" cy="123825"/>
                <wp:effectExtent l="5715" t="13970" r="20320" b="52705"/>
                <wp:wrapNone/>
                <wp:docPr id="13" name="AutoShape 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02715" cy="123825"/>
                        </a:xfrm>
                        <a:prstGeom prst="curvedConnector3">
                          <a:avLst>
                            <a:gd name="adj1" fmla="val 4997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73FE95" id="AutoShape 498" o:spid="_x0000_s1026" type="#_x0000_t38" style="position:absolute;margin-left:257.3pt;margin-top:13.15pt;width:110.45pt;height:9.75pt;z-index:2517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" adj="10795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8928" behindDoc="0" locked="0" layoutInCell="1" allowOverlap="1">
                <wp:simplePos x="0" y="0"/>
                <wp:positionH relativeFrom="column">
                  <wp:posOffset>2601595</wp:posOffset>
                </wp:positionH>
                <wp:positionV relativeFrom="paragraph">
                  <wp:posOffset>231140</wp:posOffset>
                </wp:positionV>
                <wp:extent cx="0" cy="374015"/>
                <wp:effectExtent l="53975" t="11430" r="60325" b="14605"/>
                <wp:wrapNone/>
                <wp:docPr id="12" name="AutoShape 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40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3345EF" id="AutoShape 501" o:spid="_x0000_s1026" type="#_x0000_t32" style="position:absolute;margin-left:204.85pt;margin-top:18.2pt;width:0;height:29.45pt;z-index:2517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13024" behindDoc="0" locked="0" layoutInCell="1" allowOverlap="1">
                <wp:simplePos x="0" y="0"/>
                <wp:positionH relativeFrom="column">
                  <wp:posOffset>772795</wp:posOffset>
                </wp:positionH>
                <wp:positionV relativeFrom="paragraph">
                  <wp:posOffset>231140</wp:posOffset>
                </wp:positionV>
                <wp:extent cx="1167130" cy="476885"/>
                <wp:effectExtent l="6350" t="59055" r="17145" b="6985"/>
                <wp:wrapNone/>
                <wp:docPr id="11" name="AutoShape 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67130" cy="476885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F6A06B" id="AutoShape 505" o:spid="_x0000_s1026" type="#_x0000_t38" style="position:absolute;margin-left:60.85pt;margin-top:18.2pt;width:91.9pt;height:37.55pt;flip:y;z-index:25171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" adj="10800">
                <v:stroke endarrow="block"/>
              </v:shape>
            </w:pict>
          </mc:Fallback>
        </mc:AlternateContent>
      </w:r>
      <w:r w:rsidR="00FC4984">
        <w:rPr>
          <w:rFonts w:ascii="Calibri" w:eastAsia="Calibri" w:hAnsi="Calibri" w:cs="Calibri"/>
        </w:rPr>
        <w:tab/>
        <w:t xml:space="preserve">     </w:t>
      </w:r>
      <w:r w:rsidR="00527EFB">
        <w:rPr>
          <w:rFonts w:ascii="Calibri" w:eastAsia="Calibri" w:hAnsi="Calibri" w:cs="Calibri"/>
        </w:rPr>
        <w:t>Tenant Details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 xml:space="preserve"> Current Details</w:t>
      </w:r>
      <w:r w:rsidR="00EC1F07">
        <w:rPr>
          <w:rFonts w:ascii="Calibri" w:eastAsia="Calibri" w:hAnsi="Calibri" w:cs="Calibri"/>
        </w:rPr>
        <w:tab/>
      </w:r>
    </w:p>
    <w:p w:rsidR="00527EF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6512" behindDoc="0" locked="0" layoutInCell="1" allowOverlap="1">
                <wp:simplePos x="0" y="0"/>
                <wp:positionH relativeFrom="column">
                  <wp:posOffset>-78740</wp:posOffset>
                </wp:positionH>
                <wp:positionV relativeFrom="paragraph">
                  <wp:posOffset>253365</wp:posOffset>
                </wp:positionV>
                <wp:extent cx="869315" cy="9525"/>
                <wp:effectExtent l="12065" t="13970" r="13970" b="5080"/>
                <wp:wrapNone/>
                <wp:docPr id="10" name="AutoShape 5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ABE159" id="AutoShape 587" o:spid="_x0000_s1026" type="#_x0000_t32" style="position:absolute;margin-left:-6.2pt;margin-top:19.95pt;width:68.45pt;height:.75pt;flip:y;z-index:25177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9952" behindDoc="0" locked="0" layoutInCell="1" allowOverlap="1">
                <wp:simplePos x="0" y="0"/>
                <wp:positionH relativeFrom="column">
                  <wp:posOffset>2259330</wp:posOffset>
                </wp:positionH>
                <wp:positionV relativeFrom="paragraph">
                  <wp:posOffset>281940</wp:posOffset>
                </wp:positionV>
                <wp:extent cx="890905" cy="795020"/>
                <wp:effectExtent l="6985" t="13970" r="6985" b="10160"/>
                <wp:wrapNone/>
                <wp:docPr id="9" name="AutoShape 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0905" cy="795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67B50">
                            <w:r>
                              <w:t>P3.4</w:t>
                            </w:r>
                          </w:p>
                          <w:p w:rsidR="00A85BE1" w:rsidRDefault="00A85BE1" w:rsidP="00867B50">
                            <w:r>
                              <w:t>Query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02" o:spid="_x0000_s1150" style="position:absolute;margin-left:177.9pt;margin-top:22.2pt;width:70.15pt;height:62.6pt;z-index:2517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">
                <v:textbox>
                  <w:txbxContent>
                    <w:p w:rsidR="00A85BE1" w:rsidRDefault="00A85BE1" w:rsidP="00867B50">
                      <w:r>
                        <w:t>P3.4</w:t>
                      </w:r>
                    </w:p>
                    <w:p w:rsidR="00A85BE1" w:rsidRDefault="00A85BE1" w:rsidP="00867B50">
                      <w:r>
                        <w:t>Query Tenant</w:t>
                      </w:r>
                    </w:p>
                  </w:txbxContent>
                </v:textbox>
              </v:roundrect>
            </w:pict>
          </mc:Fallback>
        </mc:AlternateConten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  <w:t xml:space="preserve">           Specific Tenant</w:t>
      </w:r>
    </w:p>
    <w:p w:rsidR="00527EF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8560" behindDoc="0" locked="0" layoutInCell="1" allowOverlap="1">
                <wp:simplePos x="0" y="0"/>
                <wp:positionH relativeFrom="column">
                  <wp:posOffset>2259330</wp:posOffset>
                </wp:positionH>
                <wp:positionV relativeFrom="paragraph">
                  <wp:posOffset>235585</wp:posOffset>
                </wp:positionV>
                <wp:extent cx="869315" cy="9525"/>
                <wp:effectExtent l="6985" t="5080" r="9525" b="13970"/>
                <wp:wrapNone/>
                <wp:docPr id="8" name="AutoShape 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99137E" id="AutoShape 589" o:spid="_x0000_s1026" type="#_x0000_t32" style="position:absolute;margin-left:177.9pt;margin-top:18.55pt;width:68.45pt;height:.75pt;flip:y;z-index:25177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"/>
            </w:pict>
          </mc:Fallback>
        </mc:AlternateConten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 xml:space="preserve">   </w:t>
      </w:r>
      <w:r w:rsidR="00527EFB">
        <w:rPr>
          <w:rFonts w:ascii="Calibri" w:eastAsia="Calibri" w:hAnsi="Calibri" w:cs="Calibri"/>
        </w:rPr>
        <w:t xml:space="preserve"> Inactive status</w:t>
      </w:r>
    </w:p>
    <w:p w:rsidR="00867B50" w:rsidRDefault="00867B50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867B50" w:rsidRDefault="00867B50">
      <w:pPr>
        <w:spacing w:after="200" w:line="276" w:lineRule="auto"/>
        <w:rPr>
          <w:rFonts w:ascii="Calibri" w:eastAsia="Calibri" w:hAnsi="Calibri" w:cs="Calibri"/>
        </w:rPr>
      </w:pPr>
    </w:p>
    <w:p w:rsidR="00527EFB" w:rsidRDefault="00527EFB" w:rsidP="00BA08A7">
      <w:pPr>
        <w:pStyle w:val="Heading2"/>
        <w:numPr>
          <w:ilvl w:val="1"/>
          <w:numId w:val="17"/>
        </w:numPr>
        <w:ind w:left="426"/>
        <w:rPr>
          <w:rFonts w:eastAsia="Calibri"/>
        </w:rPr>
      </w:pPr>
      <w:bookmarkStart w:id="33" w:name="_Toc508200834"/>
      <w:r w:rsidRPr="00527EFB">
        <w:rPr>
          <w:rFonts w:eastAsia="Calibri"/>
          <w:b/>
        </w:rPr>
        <w:t>Level-2 DFD</w:t>
      </w:r>
      <w:r w:rsidRPr="00527EFB">
        <w:rPr>
          <w:rFonts w:eastAsia="Calibri"/>
        </w:rPr>
        <w:t xml:space="preserve"> (Process P4: Admin)</w:t>
      </w:r>
      <w:bookmarkEnd w:id="33"/>
    </w:p>
    <w:p w:rsidR="00527EFB" w:rsidRDefault="005C4D19" w:rsidP="00527EFB">
      <w:pPr>
        <w:pStyle w:val="ListParagraph"/>
        <w:spacing w:after="20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>
                <wp:simplePos x="0" y="0"/>
                <wp:positionH relativeFrom="column">
                  <wp:posOffset>3752215</wp:posOffset>
                </wp:positionH>
                <wp:positionV relativeFrom="paragraph">
                  <wp:posOffset>182880</wp:posOffset>
                </wp:positionV>
                <wp:extent cx="1351915" cy="286385"/>
                <wp:effectExtent l="13970" t="8255" r="5715" b="10160"/>
                <wp:wrapNone/>
                <wp:docPr id="7" name="Rectangle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1915" cy="286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>
                            <w:r>
                              <w:t>D2 Properti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09" o:spid="_x0000_s1151" style="position:absolute;left:0;text-align:left;margin-left:295.45pt;margin-top:14.4pt;width:106.45pt;height:22.55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">
                <v:textbox>
                  <w:txbxContent>
                    <w:p w:rsidR="00A85BE1" w:rsidRDefault="00A85BE1">
                      <w:r>
                        <w:t>D2 Properties</w:t>
                      </w:r>
                    </w:p>
                  </w:txbxContent>
                </v:textbox>
              </v:rect>
            </w:pict>
          </mc:Fallback>
        </mc:AlternateContent>
      </w:r>
    </w:p>
    <w:p w:rsidR="00527EFB" w:rsidRPr="00527EFB" w:rsidRDefault="005C4D19" w:rsidP="00527EFB">
      <w:pPr>
        <w:pStyle w:val="ListParagraph"/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18144" behindDoc="0" locked="0" layoutInCell="1" allowOverlap="1">
                <wp:simplePos x="0" y="0"/>
                <wp:positionH relativeFrom="column">
                  <wp:posOffset>3093085</wp:posOffset>
                </wp:positionH>
                <wp:positionV relativeFrom="paragraph">
                  <wp:posOffset>255270</wp:posOffset>
                </wp:positionV>
                <wp:extent cx="739140" cy="374015"/>
                <wp:effectExtent l="21590" t="8890" r="10795" b="55245"/>
                <wp:wrapNone/>
                <wp:docPr id="6" name="AutoShape 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739140" cy="374015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245BCC" id="AutoShape 510" o:spid="_x0000_s1026" type="#_x0000_t38" style="position:absolute;margin-left:243.55pt;margin-top:20.1pt;width:58.2pt;height:29.45pt;rotation:180;flip:y;z-index:25171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>
                <wp:simplePos x="0" y="0"/>
                <wp:positionH relativeFrom="column">
                  <wp:posOffset>492760</wp:posOffset>
                </wp:positionH>
                <wp:positionV relativeFrom="paragraph">
                  <wp:posOffset>80645</wp:posOffset>
                </wp:positionV>
                <wp:extent cx="1216660" cy="286385"/>
                <wp:effectExtent l="12065" t="5715" r="9525" b="12700"/>
                <wp:wrapNone/>
                <wp:docPr id="5" name="Rectangle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16660" cy="286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>
                            <w:r>
                              <w:t>D3 Tena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06" o:spid="_x0000_s1152" style="position:absolute;left:0;text-align:left;margin-left:38.8pt;margin-top:6.35pt;width:95.8pt;height:22.55pt;z-index:25171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">
                <v:textbox>
                  <w:txbxContent>
                    <w:p w:rsidR="00A85BE1" w:rsidRDefault="00A85BE1">
                      <w:r>
                        <w:t>D3 Tenants</w:t>
                      </w:r>
                    </w:p>
                  </w:txbxContent>
                </v:textbox>
              </v:rect>
            </w:pict>
          </mc:Fallback>
        </mc:AlternateContent>
      </w:r>
    </w:p>
    <w:p w:rsidR="00527EFB" w:rsidRDefault="005C4D19" w:rsidP="00527EFB">
      <w:pPr>
        <w:spacing w:after="200" w:line="276" w:lineRule="auto"/>
        <w:ind w:left="288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15072" behindDoc="0" locked="0" layoutInCell="1" allowOverlap="1">
                <wp:simplePos x="0" y="0"/>
                <wp:positionH relativeFrom="column">
                  <wp:posOffset>1709420</wp:posOffset>
                </wp:positionH>
                <wp:positionV relativeFrom="paragraph">
                  <wp:posOffset>26035</wp:posOffset>
                </wp:positionV>
                <wp:extent cx="424180" cy="309880"/>
                <wp:effectExtent l="9525" t="6350" r="23495" b="55245"/>
                <wp:wrapNone/>
                <wp:docPr id="4" name="AutoShape 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4180" cy="309880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09EFF1" id="AutoShape 507" o:spid="_x0000_s1026" type="#_x0000_t38" style="position:absolute;margin-left:134.6pt;margin-top:2.05pt;width:33.4pt;height:24.4pt;z-index:25171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16096" behindDoc="0" locked="0" layoutInCell="1" allowOverlap="1">
                <wp:simplePos x="0" y="0"/>
                <wp:positionH relativeFrom="column">
                  <wp:posOffset>2106930</wp:posOffset>
                </wp:positionH>
                <wp:positionV relativeFrom="paragraph">
                  <wp:posOffset>248285</wp:posOffset>
                </wp:positionV>
                <wp:extent cx="986155" cy="784225"/>
                <wp:effectExtent l="6985" t="9525" r="6985" b="6350"/>
                <wp:wrapNone/>
                <wp:docPr id="3" name="AutoShape 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86155" cy="7842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527EFB">
                            <w:pPr>
                              <w:jc w:val="center"/>
                            </w:pPr>
                            <w:r>
                              <w:t>P4.1</w:t>
                            </w:r>
                          </w:p>
                          <w:p w:rsidR="00A85BE1" w:rsidRDefault="00A85BE1" w:rsidP="00527EFB">
                            <w:pPr>
                              <w:jc w:val="center"/>
                            </w:pPr>
                            <w:r>
                              <w:t>Calculate R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08" o:spid="_x0000_s1153" style="position:absolute;left:0;text-align:left;margin-left:165.9pt;margin-top:19.55pt;width:77.65pt;height:61.75pt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">
                <v:textbox>
                  <w:txbxContent>
                    <w:p w:rsidR="00A85BE1" w:rsidRDefault="00A85BE1" w:rsidP="00527EFB">
                      <w:pPr>
                        <w:jc w:val="center"/>
                      </w:pPr>
                      <w:r>
                        <w:t>P4.1</w:t>
                      </w:r>
                    </w:p>
                    <w:p w:rsidR="00A85BE1" w:rsidRDefault="00A85BE1" w:rsidP="00527EFB">
                      <w:pPr>
                        <w:jc w:val="center"/>
                      </w:pPr>
                      <w:r>
                        <w:t>Calculate Rent</w:t>
                      </w:r>
                    </w:p>
                  </w:txbxContent>
                </v:textbox>
              </v:roundrect>
            </w:pict>
          </mc:Fallback>
        </mc:AlternateContent>
      </w:r>
      <w:r w:rsidR="00527EFB">
        <w:rPr>
          <w:rFonts w:ascii="Calibri" w:eastAsia="Calibri" w:hAnsi="Calibri" w:cs="Calibri"/>
        </w:rPr>
        <w:t xml:space="preserve">  </w:t>
      </w:r>
      <w:r w:rsidR="002B272F">
        <w:rPr>
          <w:rFonts w:ascii="Calibri" w:eastAsia="Calibri" w:hAnsi="Calibri" w:cs="Calibri"/>
        </w:rPr>
        <w:t xml:space="preserve"> </w:t>
      </w:r>
      <w:r w:rsidR="00527EFB">
        <w:rPr>
          <w:rFonts w:ascii="Calibri" w:eastAsia="Calibri" w:hAnsi="Calibri" w:cs="Calibri"/>
        </w:rPr>
        <w:t>Tenant Details</w: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  <w:t>Rent per month</w:t>
      </w:r>
    </w:p>
    <w:p w:rsidR="00527EFB" w:rsidRDefault="00527EFB">
      <w:pPr>
        <w:spacing w:after="200" w:line="276" w:lineRule="auto"/>
        <w:rPr>
          <w:rFonts w:ascii="Calibri" w:eastAsia="Calibri" w:hAnsi="Calibri" w:cs="Calibri"/>
        </w:rPr>
      </w:pPr>
    </w:p>
    <w:p w:rsidR="00527EFB" w:rsidRDefault="00527EFB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527EFB" w:rsidRDefault="00527EFB" w:rsidP="00BA08A7">
      <w:pPr>
        <w:spacing w:after="200" w:line="276" w:lineRule="auto"/>
        <w:ind w:left="142" w:hanging="142"/>
        <w:rPr>
          <w:rFonts w:ascii="Calibri" w:eastAsia="Calibri" w:hAnsi="Calibri" w:cs="Calibri"/>
        </w:rPr>
      </w:pPr>
    </w:p>
    <w:p w:rsidR="0051340B" w:rsidRPr="00BA08A7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34" w:name="_Toc508200835"/>
      <w:r w:rsidRPr="00BA08A7">
        <w:rPr>
          <w:rFonts w:eastAsia="Cambria"/>
          <w:b/>
          <w:color w:val="auto"/>
          <w:sz w:val="28"/>
        </w:rPr>
        <w:t>Data Model (Class Diagram)</w:t>
      </w:r>
      <w:bookmarkEnd w:id="34"/>
    </w:p>
    <w:p w:rsidR="0051340B" w:rsidRDefault="00062B5A" w:rsidP="00BA08A7">
      <w:pPr>
        <w:spacing w:after="200" w:line="276" w:lineRule="auto"/>
        <w:ind w:left="142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In this data model, there will be a class diagram which shows the way the property, owner and tenant files interact with each other.</w:t>
      </w:r>
      <w:r w:rsidR="00FD4E09">
        <w:rPr>
          <w:rFonts w:ascii="Calibri" w:eastAsia="Calibri" w:hAnsi="Calibri" w:cs="Calibri"/>
        </w:rPr>
        <w:t xml:space="preserve"> A relational schema which details the relational attributes of the various files and checks for relational integrity.  A database schema which details the specific attributes of the files.</w:t>
      </w:r>
    </w:p>
    <w:p w:rsidR="0051340B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5" w:name="_Toc508200836"/>
      <w:r w:rsidRPr="00BA08A7">
        <w:rPr>
          <w:rFonts w:eastAsia="Calibri"/>
          <w:b/>
        </w:rPr>
        <w:t>Class Diagram</w:t>
      </w:r>
      <w:bookmarkEnd w:id="35"/>
      <w:r w:rsidRPr="00BA08A7">
        <w:rPr>
          <w:rFonts w:eastAsia="Calibri"/>
          <w:b/>
        </w:rPr>
        <w:t xml:space="preserve"> </w:t>
      </w:r>
    </w:p>
    <w:p w:rsidR="00BA08A7" w:rsidRDefault="00FD4E09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object w:dxaOrig="12900" w:dyaOrig="9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33pt" o:ole="">
            <v:imagedata r:id="rId13" o:title=""/>
          </v:shape>
          <o:OLEObject Type="Embed" ProgID="Visio.Drawing.15" ShapeID="_x0000_i1025" DrawAspect="Content" ObjectID="_1586891973" r:id="rId14"/>
        </w:object>
      </w:r>
    </w:p>
    <w:p w:rsidR="00BA08A7" w:rsidRDefault="00BA08A7">
      <w:pPr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br w:type="page"/>
      </w:r>
    </w:p>
    <w:p w:rsidR="0051340B" w:rsidRDefault="0051340B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7A768F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6" w:name="_Toc508200837"/>
      <w:r w:rsidRPr="00BA08A7">
        <w:rPr>
          <w:rFonts w:eastAsia="Calibri"/>
          <w:b/>
        </w:rPr>
        <w:t>Relational Schema</w:t>
      </w:r>
      <w:bookmarkEnd w:id="36"/>
    </w:p>
    <w:p w:rsidR="00E747C5" w:rsidRDefault="00E747C5" w:rsidP="00E747C5">
      <w:pPr>
        <w:keepNext/>
        <w:keepLines/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FD4E09">
        <w:rPr>
          <w:rFonts w:ascii="Calibri" w:eastAsia="Calibri" w:hAnsi="Calibri" w:cs="Calibri"/>
          <w:b/>
          <w:sz w:val="24"/>
        </w:rPr>
        <w:t>Owner</w:t>
      </w:r>
      <w:r w:rsidR="00FD4E09">
        <w:rPr>
          <w:rFonts w:ascii="Calibri" w:eastAsia="Calibri" w:hAnsi="Calibri" w:cs="Calibri"/>
          <w:sz w:val="24"/>
        </w:rPr>
        <w:t xml:space="preserve"> {</w:t>
      </w:r>
      <w:r w:rsidR="00FD4E09" w:rsidRPr="00FD4E09">
        <w:rPr>
          <w:rFonts w:ascii="Calibri" w:eastAsia="Calibri" w:hAnsi="Calibri" w:cs="Calibri"/>
          <w:sz w:val="24"/>
          <w:u w:val="single"/>
        </w:rPr>
        <w:t>OwnerID</w:t>
      </w:r>
      <w:r w:rsidR="00FD4E09">
        <w:rPr>
          <w:rFonts w:ascii="Calibri" w:eastAsia="Calibri" w:hAnsi="Calibri" w:cs="Calibri"/>
          <w:sz w:val="24"/>
        </w:rPr>
        <w:t>, Forename, Surname, Street, T</w:t>
      </w:r>
      <w:r>
        <w:rPr>
          <w:rFonts w:ascii="Calibri" w:eastAsia="Calibri" w:hAnsi="Calibri" w:cs="Calibri"/>
          <w:sz w:val="24"/>
        </w:rPr>
        <w:t>own</w:t>
      </w:r>
      <w:r w:rsidR="00FD4E09">
        <w:rPr>
          <w:rFonts w:ascii="Calibri" w:eastAsia="Calibri" w:hAnsi="Calibri" w:cs="Calibri"/>
          <w:sz w:val="24"/>
        </w:rPr>
        <w:t xml:space="preserve">, County, Phone, Email, DOB, Status, </w:t>
      </w:r>
      <w:proofErr w:type="spellStart"/>
      <w:r w:rsidR="00FD4E09">
        <w:rPr>
          <w:rFonts w:ascii="Calibri" w:eastAsia="Calibri" w:hAnsi="Calibri" w:cs="Calibri"/>
          <w:sz w:val="24"/>
        </w:rPr>
        <w:t>Dateregistered</w:t>
      </w:r>
      <w:proofErr w:type="spellEnd"/>
      <w:r w:rsidR="00FD4E09">
        <w:rPr>
          <w:rFonts w:ascii="Calibri" w:eastAsia="Calibri" w:hAnsi="Calibri" w:cs="Calibri"/>
          <w:sz w:val="24"/>
        </w:rPr>
        <w:t>}</w:t>
      </w: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operty</w:t>
      </w:r>
      <w:r>
        <w:rPr>
          <w:rFonts w:ascii="Calibri" w:eastAsia="Calibri" w:hAnsi="Calibri" w:cs="Calibri"/>
          <w:sz w:val="24"/>
        </w:rPr>
        <w:t xml:space="preserve"> </w:t>
      </w:r>
      <w:r w:rsidR="00FD4E09">
        <w:rPr>
          <w:rFonts w:ascii="Calibri" w:eastAsia="Calibri" w:hAnsi="Calibri" w:cs="Calibri"/>
          <w:sz w:val="24"/>
        </w:rPr>
        <w:t>{</w:t>
      </w:r>
      <w:proofErr w:type="spellStart"/>
      <w:r w:rsidR="00FD4E09" w:rsidRPr="00FD4E09">
        <w:rPr>
          <w:rFonts w:ascii="Calibri" w:eastAsia="Calibri" w:hAnsi="Calibri" w:cs="Calibri"/>
          <w:sz w:val="24"/>
          <w:u w:val="single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, </w:t>
      </w:r>
      <w:proofErr w:type="spellStart"/>
      <w:r w:rsidR="00FD4E09">
        <w:rPr>
          <w:rFonts w:ascii="Calibri" w:eastAsia="Calibri" w:hAnsi="Calibri" w:cs="Calibri"/>
          <w:sz w:val="24"/>
        </w:rPr>
        <w:t>R</w:t>
      </w:r>
      <w:r>
        <w:rPr>
          <w:rFonts w:ascii="Calibri" w:eastAsia="Calibri" w:hAnsi="Calibri" w:cs="Calibri"/>
          <w:sz w:val="24"/>
        </w:rPr>
        <w:t>entpermonth</w:t>
      </w:r>
      <w:proofErr w:type="spellEnd"/>
      <w:r w:rsidR="00FD4E09">
        <w:rPr>
          <w:rFonts w:ascii="Calibri" w:eastAsia="Calibri" w:hAnsi="Calibri" w:cs="Calibri"/>
          <w:sz w:val="24"/>
        </w:rPr>
        <w:t xml:space="preserve">, Bedrooms, Bathrooms, </w:t>
      </w:r>
      <w:proofErr w:type="spellStart"/>
      <w:r w:rsidR="00FD4E09">
        <w:rPr>
          <w:rFonts w:ascii="Calibri" w:eastAsia="Calibri" w:hAnsi="Calibri" w:cs="Calibri"/>
          <w:sz w:val="24"/>
        </w:rPr>
        <w:t>Housetype</w:t>
      </w:r>
      <w:proofErr w:type="spellEnd"/>
      <w:r w:rsidR="00FD4E09">
        <w:rPr>
          <w:rFonts w:ascii="Calibri" w:eastAsia="Calibri" w:hAnsi="Calibri" w:cs="Calibri"/>
          <w:sz w:val="24"/>
        </w:rPr>
        <w:t>, Street, Town, County, Status, OwnerID}</w:t>
      </w:r>
    </w:p>
    <w:p w:rsidR="007A768F" w:rsidRPr="007A768F" w:rsidRDefault="00FD4E09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Tenant</w:t>
      </w:r>
      <w:r>
        <w:rPr>
          <w:rFonts w:ascii="Calibri" w:eastAsia="Calibri" w:hAnsi="Calibri" w:cs="Calibri"/>
          <w:sz w:val="24"/>
        </w:rPr>
        <w:t xml:space="preserve"> {</w:t>
      </w:r>
      <w:proofErr w:type="spellStart"/>
      <w:r w:rsidRPr="00FD4E09">
        <w:rPr>
          <w:rFonts w:ascii="Calibri" w:eastAsia="Calibri" w:hAnsi="Calibri" w:cs="Calibri"/>
          <w:sz w:val="24"/>
          <w:u w:val="single"/>
        </w:rPr>
        <w:t>TenantID</w:t>
      </w:r>
      <w:proofErr w:type="spellEnd"/>
      <w:r>
        <w:rPr>
          <w:rFonts w:ascii="Calibri" w:eastAsia="Calibri" w:hAnsi="Calibri" w:cs="Calibri"/>
          <w:sz w:val="24"/>
        </w:rPr>
        <w:t>, Forename, Surname, Phone, Email, DOB</w:t>
      </w:r>
      <w:r w:rsidR="007A768F">
        <w:rPr>
          <w:rFonts w:ascii="Calibri" w:eastAsia="Calibri" w:hAnsi="Calibri" w:cs="Calibri"/>
          <w:sz w:val="24"/>
        </w:rPr>
        <w:t xml:space="preserve">, </w:t>
      </w:r>
      <w:r>
        <w:rPr>
          <w:rFonts w:ascii="Calibri" w:eastAsia="Calibri" w:hAnsi="Calibri" w:cs="Calibri"/>
          <w:sz w:val="24"/>
        </w:rPr>
        <w:t xml:space="preserve">Status, </w:t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>}</w:t>
      </w: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</w:p>
    <w:p w:rsidR="00D55876" w:rsidRDefault="0029432A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t xml:space="preserve"> </w:t>
      </w:r>
    </w:p>
    <w:p w:rsidR="00D55876" w:rsidRDefault="00D55876">
      <w:pPr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br w:type="page"/>
      </w:r>
    </w:p>
    <w:p w:rsidR="0051340B" w:rsidRDefault="0051340B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</w:p>
    <w:p w:rsidR="0051340B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7" w:name="_Toc508200838"/>
      <w:r w:rsidRPr="00BA08A7">
        <w:rPr>
          <w:rFonts w:eastAsia="Calibri"/>
          <w:b/>
        </w:rPr>
        <w:t>Database Schema</w:t>
      </w:r>
      <w:bookmarkEnd w:id="37"/>
      <w:r w:rsidRPr="00BA08A7">
        <w:rPr>
          <w:rFonts w:eastAsia="Calibri"/>
          <w:b/>
        </w:rPr>
        <w:t xml:space="preserve"> </w:t>
      </w:r>
    </w:p>
    <w:p w:rsidR="0051340B" w:rsidRDefault="0051340B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  <w:r w:rsidRPr="00E747C5">
        <w:rPr>
          <w:rFonts w:ascii="Calibri" w:eastAsia="Calibri" w:hAnsi="Calibri" w:cs="Calibri"/>
          <w:b/>
          <w:sz w:val="24"/>
          <w:u w:val="single"/>
        </w:rPr>
        <w:t>Schema</w:t>
      </w:r>
      <w:r w:rsidRPr="00E747C5">
        <w:rPr>
          <w:rFonts w:ascii="Calibri" w:eastAsia="Calibri" w:hAnsi="Calibri" w:cs="Calibri"/>
          <w:b/>
          <w:sz w:val="24"/>
        </w:rPr>
        <w:t>: Property Rental System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 xml:space="preserve">Relation: </w:t>
      </w:r>
      <w:r w:rsidRPr="00E747C5">
        <w:rPr>
          <w:rFonts w:ascii="Calibri" w:eastAsia="Calibri" w:hAnsi="Calibri" w:cs="Calibri"/>
          <w:b/>
          <w:sz w:val="24"/>
          <w:u w:val="single"/>
        </w:rPr>
        <w:t>Owner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E747C5" w:rsidRP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OwnerID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not null </w:t>
      </w:r>
      <w:proofErr w:type="spellStart"/>
      <w:r>
        <w:rPr>
          <w:rFonts w:ascii="Calibri" w:eastAsia="Calibri" w:hAnsi="Calibri" w:cs="Calibri"/>
          <w:sz w:val="24"/>
        </w:rPr>
        <w:t>auto_increment</w:t>
      </w:r>
      <w:proofErr w:type="spellEnd"/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Fore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ur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reet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P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Town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Default="0029432A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Andalus" w:eastAsia="Andalus" w:hAnsi="Andalus" w:cs="Andalus"/>
        </w:rPr>
        <w:t xml:space="preserve"> </w:t>
      </w:r>
      <w:r w:rsidR="00E747C5">
        <w:rPr>
          <w:rFonts w:ascii="Andalus" w:eastAsia="Andalus" w:hAnsi="Andalus" w:cs="Andalus"/>
        </w:rPr>
        <w:tab/>
      </w:r>
      <w:r w:rsidR="00E747C5" w:rsidRPr="00E747C5">
        <w:rPr>
          <w:rFonts w:ascii="Calibri" w:eastAsia="Calibri" w:hAnsi="Calibri" w:cs="Calibri"/>
          <w:sz w:val="24"/>
        </w:rPr>
        <w:t xml:space="preserve">County </w:t>
      </w:r>
      <w:proofErr w:type="gramStart"/>
      <w:r w:rsidR="00E747C5" w:rsidRPr="00E747C5">
        <w:rPr>
          <w:rFonts w:ascii="Calibri" w:eastAsia="Calibri" w:hAnsi="Calibri" w:cs="Calibri"/>
          <w:sz w:val="24"/>
        </w:rPr>
        <w:t>char(</w:t>
      </w:r>
      <w:proofErr w:type="gramEnd"/>
      <w:r w:rsidR="00E747C5" w:rsidRPr="00E747C5">
        <w:rPr>
          <w:rFonts w:ascii="Calibri" w:eastAsia="Calibri" w:hAnsi="Calibri" w:cs="Calibri"/>
          <w:sz w:val="24"/>
        </w:rPr>
        <w:t>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Phon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Email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DOB Date 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atus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8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Dateregistered</w:t>
      </w:r>
      <w:proofErr w:type="spellEnd"/>
      <w:r>
        <w:rPr>
          <w:rFonts w:ascii="Calibri" w:eastAsia="Calibri" w:hAnsi="Calibri" w:cs="Calibri"/>
          <w:sz w:val="24"/>
        </w:rPr>
        <w:t xml:space="preserve"> Date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>: OwnerID</w:t>
      </w:r>
    </w:p>
    <w:p w:rsidR="00E747C5" w:rsidRDefault="00E747C5" w:rsidP="00E747C5">
      <w:pPr>
        <w:spacing w:after="0" w:line="276" w:lineRule="auto"/>
        <w:ind w:left="720"/>
        <w:rPr>
          <w:rFonts w:ascii="Andalus" w:eastAsia="Andalus" w:hAnsi="Andalus" w:cs="Andalus"/>
        </w:rPr>
      </w:pP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 xml:space="preserve">Relation: </w:t>
      </w:r>
      <w:r>
        <w:rPr>
          <w:rFonts w:ascii="Calibri" w:eastAsia="Calibri" w:hAnsi="Calibri" w:cs="Calibri"/>
          <w:b/>
          <w:sz w:val="24"/>
          <w:u w:val="single"/>
        </w:rPr>
        <w:t>Property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E747C5" w:rsidRP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not null </w:t>
      </w:r>
      <w:proofErr w:type="spellStart"/>
      <w:r>
        <w:rPr>
          <w:rFonts w:ascii="Calibri" w:eastAsia="Calibri" w:hAnsi="Calibri" w:cs="Calibri"/>
          <w:sz w:val="24"/>
        </w:rPr>
        <w:t>auto_increment</w:t>
      </w:r>
      <w:proofErr w:type="spellEnd"/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Rentpermonth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>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bedrooms </w:t>
      </w:r>
      <w:proofErr w:type="gramStart"/>
      <w:r w:rsidR="00560950">
        <w:rPr>
          <w:rFonts w:ascii="Calibri" w:eastAsia="Calibri" w:hAnsi="Calibri" w:cs="Calibri"/>
          <w:sz w:val="24"/>
        </w:rPr>
        <w:t>numeric(</w:t>
      </w:r>
      <w:proofErr w:type="gramEnd"/>
      <w:r w:rsidR="00560950">
        <w:rPr>
          <w:rFonts w:ascii="Calibri" w:eastAsia="Calibri" w:hAnsi="Calibri" w:cs="Calibri"/>
          <w:sz w:val="24"/>
        </w:rPr>
        <w:t>2</w:t>
      </w:r>
      <w:r>
        <w:rPr>
          <w:rFonts w:ascii="Calibri" w:eastAsia="Calibri" w:hAnsi="Calibri" w:cs="Calibri"/>
          <w:sz w:val="24"/>
        </w:rPr>
        <w:t>) not null</w:t>
      </w:r>
    </w:p>
    <w:p w:rsidR="00560950" w:rsidRDefault="00560950" w:rsidP="00560950">
      <w:pPr>
        <w:spacing w:after="0" w:line="276" w:lineRule="auto"/>
        <w:ind w:left="144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 xml:space="preserve">bathrooms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>2) not null</w:t>
      </w:r>
    </w:p>
    <w:p w:rsidR="00560950" w:rsidRDefault="00560950" w:rsidP="00560950">
      <w:pPr>
        <w:spacing w:after="0" w:line="276" w:lineRule="auto"/>
        <w:ind w:left="1440"/>
        <w:rPr>
          <w:rFonts w:ascii="Calibri" w:eastAsia="Calibri" w:hAnsi="Calibri" w:cs="Calibri"/>
          <w:sz w:val="24"/>
        </w:rPr>
      </w:pPr>
      <w:proofErr w:type="spellStart"/>
      <w:r>
        <w:rPr>
          <w:rFonts w:ascii="Calibri" w:eastAsia="Calibri" w:hAnsi="Calibri" w:cs="Calibri"/>
          <w:sz w:val="24"/>
        </w:rPr>
        <w:t>housetype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reet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P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Town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Andalus" w:eastAsia="Andalus" w:hAnsi="Andalus" w:cs="Andalus"/>
        </w:rPr>
        <w:t xml:space="preserve"> </w:t>
      </w:r>
      <w:r>
        <w:rPr>
          <w:rFonts w:ascii="Andalus" w:eastAsia="Andalus" w:hAnsi="Andalus" w:cs="Andalus"/>
        </w:rPr>
        <w:tab/>
      </w:r>
      <w:r w:rsidRPr="00E747C5">
        <w:rPr>
          <w:rFonts w:ascii="Calibri" w:eastAsia="Calibri" w:hAnsi="Calibri" w:cs="Calibri"/>
          <w:sz w:val="24"/>
        </w:rPr>
        <w:t xml:space="preserve">County </w:t>
      </w:r>
      <w:proofErr w:type="gramStart"/>
      <w:r w:rsidRPr="00E747C5">
        <w:rPr>
          <w:rFonts w:ascii="Calibri" w:eastAsia="Calibri" w:hAnsi="Calibri" w:cs="Calibri"/>
          <w:sz w:val="24"/>
        </w:rPr>
        <w:t>char(</w:t>
      </w:r>
      <w:proofErr w:type="gramEnd"/>
      <w:r w:rsidRPr="00E747C5">
        <w:rPr>
          <w:rFonts w:ascii="Calibri" w:eastAsia="Calibri" w:hAnsi="Calibri" w:cs="Calibri"/>
          <w:sz w:val="24"/>
        </w:rPr>
        <w:t>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atus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8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 w:rsidR="00560950">
        <w:rPr>
          <w:rFonts w:ascii="Calibri" w:eastAsia="Calibri" w:hAnsi="Calibri" w:cs="Calibri"/>
          <w:sz w:val="24"/>
        </w:rPr>
        <w:t xml:space="preserve">OwnerID </w:t>
      </w:r>
      <w:proofErr w:type="gramStart"/>
      <w:r w:rsidR="00560950">
        <w:rPr>
          <w:rFonts w:ascii="Calibri" w:eastAsia="Calibri" w:hAnsi="Calibri" w:cs="Calibri"/>
          <w:sz w:val="24"/>
        </w:rPr>
        <w:t>numeric(</w:t>
      </w:r>
      <w:proofErr w:type="gramEnd"/>
      <w:r w:rsidR="00560950">
        <w:rPr>
          <w:rFonts w:ascii="Calibri" w:eastAsia="Calibri" w:hAnsi="Calibri" w:cs="Calibri"/>
          <w:sz w:val="24"/>
        </w:rPr>
        <w:t>10) unique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 xml:space="preserve">: </w:t>
      </w:r>
      <w:proofErr w:type="spellStart"/>
      <w:r w:rsidR="00560950">
        <w:rPr>
          <w:rFonts w:ascii="Calibri" w:eastAsia="Calibri" w:hAnsi="Calibri" w:cs="Calibri"/>
          <w:sz w:val="24"/>
        </w:rPr>
        <w:t>Prop</w:t>
      </w:r>
      <w:r>
        <w:rPr>
          <w:rFonts w:ascii="Calibri" w:eastAsia="Calibri" w:hAnsi="Calibri" w:cs="Calibri"/>
          <w:sz w:val="24"/>
        </w:rPr>
        <w:t>ID</w:t>
      </w:r>
      <w:proofErr w:type="spellEnd"/>
    </w:p>
    <w:p w:rsidR="00560950" w:rsidRDefault="00560950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560950">
        <w:rPr>
          <w:rFonts w:ascii="Calibri" w:eastAsia="Calibri" w:hAnsi="Calibri" w:cs="Calibri"/>
          <w:b/>
          <w:sz w:val="24"/>
        </w:rPr>
        <w:t>Foreign Key:</w:t>
      </w:r>
      <w:r w:rsidRPr="00560950">
        <w:rPr>
          <w:rFonts w:ascii="Calibri" w:eastAsia="Calibri" w:hAnsi="Calibri" w:cs="Calibri"/>
          <w:sz w:val="24"/>
        </w:rPr>
        <w:t xml:space="preserve"> OwnerID references OwnerID in Owner Table</w:t>
      </w:r>
    </w:p>
    <w:p w:rsidR="00560950" w:rsidRDefault="00560950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>Relation:</w:t>
      </w:r>
      <w:r>
        <w:rPr>
          <w:rFonts w:ascii="Calibri" w:eastAsia="Calibri" w:hAnsi="Calibri" w:cs="Calibri"/>
          <w:b/>
          <w:sz w:val="24"/>
          <w:u w:val="single"/>
        </w:rPr>
        <w:t xml:space="preserve"> Tenant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560950" w:rsidRPr="00E747C5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Tenant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not null </w:t>
      </w:r>
      <w:proofErr w:type="spellStart"/>
      <w:r>
        <w:rPr>
          <w:rFonts w:ascii="Calibri" w:eastAsia="Calibri" w:hAnsi="Calibri" w:cs="Calibri"/>
          <w:sz w:val="24"/>
        </w:rPr>
        <w:t>auto_increment</w:t>
      </w:r>
      <w:proofErr w:type="spellEnd"/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Fore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ur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Phon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</w:t>
      </w:r>
      <w:r w:rsidR="008459E2">
        <w:rPr>
          <w:rFonts w:ascii="Calibri" w:eastAsia="Calibri" w:hAnsi="Calibri" w:cs="Calibri"/>
          <w:sz w:val="24"/>
        </w:rPr>
        <w:t xml:space="preserve">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lastRenderedPageBreak/>
        <w:tab/>
        <w:t xml:space="preserve">Email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DOB Date </w:t>
      </w:r>
      <w:r w:rsidR="008459E2">
        <w:rPr>
          <w:rFonts w:ascii="Calibri" w:eastAsia="Calibri" w:hAnsi="Calibri" w:cs="Calibri"/>
          <w:sz w:val="24"/>
        </w:rPr>
        <w:t>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atus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8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</w:t>
      </w:r>
      <w:r w:rsidR="008459E2">
        <w:rPr>
          <w:rFonts w:ascii="Calibri" w:eastAsia="Calibri" w:hAnsi="Calibri" w:cs="Calibri"/>
          <w:sz w:val="24"/>
        </w:rPr>
        <w:t>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 xml:space="preserve">: </w:t>
      </w:r>
      <w:proofErr w:type="spellStart"/>
      <w:r>
        <w:rPr>
          <w:rFonts w:ascii="Calibri" w:eastAsia="Calibri" w:hAnsi="Calibri" w:cs="Calibri"/>
          <w:sz w:val="24"/>
        </w:rPr>
        <w:t>TenantID</w:t>
      </w:r>
      <w:proofErr w:type="spellEnd"/>
    </w:p>
    <w:p w:rsidR="0051340B" w:rsidRDefault="008459E2" w:rsidP="008459E2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sz w:val="24"/>
        </w:rPr>
        <w:t>Foreign Key</w:t>
      </w:r>
      <w:r w:rsidRPr="008459E2">
        <w:rPr>
          <w:rFonts w:ascii="Calibri" w:eastAsia="Calibri" w:hAnsi="Calibri" w:cs="Calibri"/>
          <w:sz w:val="24"/>
        </w:rPr>
        <w:t>:</w:t>
      </w:r>
      <w:r>
        <w:rPr>
          <w:rFonts w:ascii="Calibri" w:eastAsia="Calibri" w:hAnsi="Calibri" w:cs="Calibri"/>
          <w:sz w:val="24"/>
        </w:rPr>
        <w:t xml:space="preserve"> </w:t>
      </w:r>
      <w:proofErr w:type="spellStart"/>
      <w:r>
        <w:rPr>
          <w:rFonts w:ascii="Calibri" w:eastAsia="Calibri" w:hAnsi="Calibri" w:cs="Calibri"/>
          <w:sz w:val="24"/>
        </w:rPr>
        <w:t>Pro</w:t>
      </w:r>
      <w:r w:rsidR="002B272F">
        <w:rPr>
          <w:rFonts w:ascii="Calibri" w:eastAsia="Calibri" w:hAnsi="Calibri" w:cs="Calibri"/>
          <w:sz w:val="24"/>
        </w:rPr>
        <w:t>p</w:t>
      </w:r>
      <w:r>
        <w:rPr>
          <w:rFonts w:ascii="Calibri" w:eastAsia="Calibri" w:hAnsi="Calibri" w:cs="Calibri"/>
          <w:sz w:val="24"/>
        </w:rPr>
        <w:t>ID</w:t>
      </w:r>
      <w:proofErr w:type="spellEnd"/>
      <w:r>
        <w:rPr>
          <w:rFonts w:ascii="Calibri" w:eastAsia="Calibri" w:hAnsi="Calibri" w:cs="Calibri"/>
          <w:sz w:val="24"/>
        </w:rPr>
        <w:t xml:space="preserve"> references </w:t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 in Property Table</w:t>
      </w:r>
    </w:p>
    <w:p w:rsidR="00D55876" w:rsidRDefault="00D55876">
      <w:pPr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br w:type="page"/>
      </w:r>
    </w:p>
    <w:p w:rsidR="008459E2" w:rsidRPr="008459E2" w:rsidRDefault="008459E2" w:rsidP="008459E2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51340B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38" w:name="_Toc508200839"/>
      <w:r w:rsidRPr="00BA08A7">
        <w:rPr>
          <w:rFonts w:eastAsia="Cambria"/>
          <w:b/>
          <w:color w:val="auto"/>
          <w:sz w:val="28"/>
        </w:rPr>
        <w:t>Conclusion</w:t>
      </w:r>
      <w:bookmarkEnd w:id="38"/>
    </w:p>
    <w:p w:rsidR="00BA08A7" w:rsidRPr="00BA08A7" w:rsidRDefault="00BA08A7" w:rsidP="00BA08A7"/>
    <w:p w:rsidR="006143A6" w:rsidRDefault="006143A6" w:rsidP="006143A6">
      <w:pPr>
        <w:spacing w:after="200" w:line="276" w:lineRule="auto"/>
        <w:ind w:left="142"/>
        <w:rPr>
          <w:rFonts w:ascii="Calibri" w:eastAsia="Andalus" w:hAnsi="Calibri" w:cs="Calibri"/>
          <w:sz w:val="24"/>
          <w:szCs w:val="24"/>
        </w:rPr>
      </w:pPr>
      <w:r w:rsidRPr="006143A6">
        <w:rPr>
          <w:rFonts w:ascii="Calibri" w:eastAsia="Andalus" w:hAnsi="Calibri" w:cs="Calibri"/>
          <w:sz w:val="24"/>
          <w:szCs w:val="24"/>
        </w:rPr>
        <w:t>This project was a beneficial experience in that it helped me learn about how to</w:t>
      </w:r>
      <w:r>
        <w:rPr>
          <w:rFonts w:ascii="Calibri" w:eastAsia="Andalus" w:hAnsi="Calibri" w:cs="Calibri"/>
          <w:sz w:val="24"/>
          <w:szCs w:val="24"/>
        </w:rPr>
        <w:t xml:space="preserve"> plan ahead of time. I encountered certain problems throughout this project, particularly developing my use-case narratives and their intricacies. It proved to be a useful exercise in foresight and discipline for developing work on my project. In hindsight, I would have learned earlier about the details of the particular pieces of the project.</w:t>
      </w:r>
    </w:p>
    <w:p w:rsidR="0051340B" w:rsidRPr="00696269" w:rsidRDefault="006143A6" w:rsidP="00696269">
      <w:pPr>
        <w:spacing w:after="200" w:line="276" w:lineRule="auto"/>
        <w:ind w:left="142"/>
        <w:rPr>
          <w:rFonts w:ascii="Calibri" w:eastAsia="Andalus" w:hAnsi="Calibri" w:cs="Calibri"/>
          <w:sz w:val="24"/>
          <w:szCs w:val="24"/>
        </w:rPr>
      </w:pPr>
      <w:r>
        <w:rPr>
          <w:rFonts w:ascii="Calibri" w:eastAsia="Andalus" w:hAnsi="Calibri" w:cs="Calibri"/>
          <w:sz w:val="24"/>
          <w:szCs w:val="24"/>
        </w:rPr>
        <w:t xml:space="preserve"> </w:t>
      </w:r>
    </w:p>
    <w:p w:rsidR="0051340B" w:rsidRDefault="006143A6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drawing>
          <wp:inline distT="0" distB="0" distL="0" distR="0">
            <wp:extent cx="3762900" cy="348663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apture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348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sectPr w:rsidR="0051340B" w:rsidSect="003D2B5A">
      <w:headerReference w:type="default" r:id="rId16"/>
      <w:footerReference w:type="default" r:id="rId17"/>
      <w:pgSz w:w="11906" w:h="16838"/>
      <w:pgMar w:top="1134" w:right="1416" w:bottom="1560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621E6" w:rsidRDefault="00D621E6" w:rsidP="000225F1">
      <w:pPr>
        <w:spacing w:after="0" w:line="240" w:lineRule="auto"/>
      </w:pPr>
      <w:r>
        <w:separator/>
      </w:r>
    </w:p>
  </w:endnote>
  <w:endnote w:type="continuationSeparator" w:id="0">
    <w:p w:rsidR="00D621E6" w:rsidRDefault="00D621E6" w:rsidP="000225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2789472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85BE1" w:rsidRDefault="00A85BE1" w:rsidP="00C4679C">
        <w:pPr>
          <w:pStyle w:val="Footer"/>
        </w:pPr>
        <w:r>
          <w:t>T00193238</w:t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9654E">
          <w:rPr>
            <w:noProof/>
          </w:rPr>
          <w:t>60</w:t>
        </w:r>
        <w:r>
          <w:rPr>
            <w:noProof/>
          </w:rPr>
          <w:fldChar w:fldCharType="end"/>
        </w:r>
      </w:p>
    </w:sdtContent>
  </w:sdt>
  <w:p w:rsidR="00A85BE1" w:rsidRDefault="00A85BE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621E6" w:rsidRDefault="00D621E6" w:rsidP="000225F1">
      <w:pPr>
        <w:spacing w:after="0" w:line="240" w:lineRule="auto"/>
      </w:pPr>
      <w:r>
        <w:separator/>
      </w:r>
    </w:p>
  </w:footnote>
  <w:footnote w:type="continuationSeparator" w:id="0">
    <w:p w:rsidR="00D621E6" w:rsidRDefault="00D621E6" w:rsidP="000225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85BE1" w:rsidRPr="00C4679C" w:rsidRDefault="00A85BE1">
    <w:pPr>
      <w:spacing w:line="264" w:lineRule="auto"/>
      <w:rPr>
        <w:b/>
        <w:color w:val="2E74B5" w:themeColor="accent1" w:themeShade="BF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157720" cy="10130790"/>
              <wp:effectExtent l="0" t="0" r="0" b="0"/>
              <wp:wrapNone/>
              <wp:docPr id="222" name="Rectangle 2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>
                      <a:xfrm>
                        <a:off x="0" y="0"/>
                        <a:ext cx="7157720" cy="1013079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7DAD251C" id="Rectangle 222" o:spid="_x0000_s1026" style="position:absolute;margin-left:0;margin-top:0;width:563.6pt;height:797.7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" filled="f" strokecolor="#747070 [1614]" strokeweight="1.25pt">
              <v:path arrowok="t"/>
              <w10:wrap anchorx="page" anchory="page"/>
            </v:rect>
          </w:pict>
        </mc:Fallback>
      </mc:AlternateContent>
    </w:r>
    <w:sdt>
      <w:sdtPr>
        <w:rPr>
          <w:b/>
          <w:color w:val="2E74B5" w:themeColor="accent1" w:themeShade="BF"/>
          <w:sz w:val="20"/>
          <w:szCs w:val="20"/>
        </w:rPr>
        <w:alias w:val="Title"/>
        <w:id w:val="614946614"/>
        <w:placeholder>
          <w:docPart w:val="10F621C9E92D400C91D7079FC3FCC27C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 w:rsidRPr="00C4679C">
          <w:rPr>
            <w:b/>
            <w:color w:val="2E74B5" w:themeColor="accent1" w:themeShade="BF"/>
            <w:sz w:val="20"/>
            <w:szCs w:val="20"/>
          </w:rPr>
          <w:t>MM_O’Brien_Conor</w:t>
        </w:r>
      </w:sdtContent>
    </w:sdt>
  </w:p>
  <w:p w:rsidR="00A85BE1" w:rsidRDefault="00A85BE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316003"/>
    <w:multiLevelType w:val="multilevel"/>
    <w:tmpl w:val="46D269B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7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32" w:hanging="1800"/>
      </w:pPr>
      <w:rPr>
        <w:rFonts w:hint="default"/>
      </w:rPr>
    </w:lvl>
  </w:abstractNum>
  <w:abstractNum w:abstractNumId="1" w15:restartNumberingAfterBreak="0">
    <w:nsid w:val="0E2B3409"/>
    <w:multiLevelType w:val="multilevel"/>
    <w:tmpl w:val="182A71B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C7571B1"/>
    <w:multiLevelType w:val="hybridMultilevel"/>
    <w:tmpl w:val="B6263FA4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FFC406B"/>
    <w:multiLevelType w:val="multilevel"/>
    <w:tmpl w:val="309ACF6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20797FB5"/>
    <w:multiLevelType w:val="multilevel"/>
    <w:tmpl w:val="8FEAA86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2A071C36"/>
    <w:multiLevelType w:val="hybridMultilevel"/>
    <w:tmpl w:val="270EC2C2"/>
    <w:lvl w:ilvl="0" w:tplc="1809000F">
      <w:start w:val="1"/>
      <w:numFmt w:val="decimal"/>
      <w:lvlText w:val="%1."/>
      <w:lvlJc w:val="left"/>
      <w:pPr>
        <w:ind w:left="294" w:hanging="360"/>
      </w:pPr>
    </w:lvl>
    <w:lvl w:ilvl="1" w:tplc="18090019">
      <w:start w:val="1"/>
      <w:numFmt w:val="lowerLetter"/>
      <w:lvlText w:val="%2."/>
      <w:lvlJc w:val="left"/>
      <w:pPr>
        <w:ind w:left="1014" w:hanging="360"/>
      </w:pPr>
    </w:lvl>
    <w:lvl w:ilvl="2" w:tplc="1809001B" w:tentative="1">
      <w:start w:val="1"/>
      <w:numFmt w:val="lowerRoman"/>
      <w:lvlText w:val="%3."/>
      <w:lvlJc w:val="right"/>
      <w:pPr>
        <w:ind w:left="1734" w:hanging="180"/>
      </w:pPr>
    </w:lvl>
    <w:lvl w:ilvl="3" w:tplc="1809000F" w:tentative="1">
      <w:start w:val="1"/>
      <w:numFmt w:val="decimal"/>
      <w:lvlText w:val="%4."/>
      <w:lvlJc w:val="left"/>
      <w:pPr>
        <w:ind w:left="2454" w:hanging="360"/>
      </w:pPr>
    </w:lvl>
    <w:lvl w:ilvl="4" w:tplc="18090019" w:tentative="1">
      <w:start w:val="1"/>
      <w:numFmt w:val="lowerLetter"/>
      <w:lvlText w:val="%5."/>
      <w:lvlJc w:val="left"/>
      <w:pPr>
        <w:ind w:left="3174" w:hanging="360"/>
      </w:pPr>
    </w:lvl>
    <w:lvl w:ilvl="5" w:tplc="1809001B" w:tentative="1">
      <w:start w:val="1"/>
      <w:numFmt w:val="lowerRoman"/>
      <w:lvlText w:val="%6."/>
      <w:lvlJc w:val="right"/>
      <w:pPr>
        <w:ind w:left="3894" w:hanging="180"/>
      </w:pPr>
    </w:lvl>
    <w:lvl w:ilvl="6" w:tplc="1809000F" w:tentative="1">
      <w:start w:val="1"/>
      <w:numFmt w:val="decimal"/>
      <w:lvlText w:val="%7."/>
      <w:lvlJc w:val="left"/>
      <w:pPr>
        <w:ind w:left="4614" w:hanging="360"/>
      </w:pPr>
    </w:lvl>
    <w:lvl w:ilvl="7" w:tplc="18090019" w:tentative="1">
      <w:start w:val="1"/>
      <w:numFmt w:val="lowerLetter"/>
      <w:lvlText w:val="%8."/>
      <w:lvlJc w:val="left"/>
      <w:pPr>
        <w:ind w:left="5334" w:hanging="360"/>
      </w:pPr>
    </w:lvl>
    <w:lvl w:ilvl="8" w:tplc="1809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6" w15:restartNumberingAfterBreak="0">
    <w:nsid w:val="2B60404C"/>
    <w:multiLevelType w:val="multilevel"/>
    <w:tmpl w:val="E8FA7F4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36B918A4"/>
    <w:multiLevelType w:val="multilevel"/>
    <w:tmpl w:val="062C3B9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436D5CDC"/>
    <w:multiLevelType w:val="multilevel"/>
    <w:tmpl w:val="51FEDEE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463E6A15"/>
    <w:multiLevelType w:val="multilevel"/>
    <w:tmpl w:val="0484A72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4655736B"/>
    <w:multiLevelType w:val="multilevel"/>
    <w:tmpl w:val="51F2456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4AAA15E4"/>
    <w:multiLevelType w:val="multilevel"/>
    <w:tmpl w:val="0D86383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AB66732"/>
    <w:multiLevelType w:val="multilevel"/>
    <w:tmpl w:val="C5FC0F7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/>
      </w:rPr>
    </w:lvl>
  </w:abstractNum>
  <w:abstractNum w:abstractNumId="13" w15:restartNumberingAfterBreak="0">
    <w:nsid w:val="51CE135C"/>
    <w:multiLevelType w:val="hybridMultilevel"/>
    <w:tmpl w:val="A748E7C0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881118E"/>
    <w:multiLevelType w:val="multilevel"/>
    <w:tmpl w:val="35C04FD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6E284699"/>
    <w:multiLevelType w:val="multilevel"/>
    <w:tmpl w:val="7B667B0E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28" w:hanging="720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30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7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32" w:hanging="1800"/>
      </w:pPr>
      <w:rPr>
        <w:rFonts w:hint="default"/>
      </w:rPr>
    </w:lvl>
  </w:abstractNum>
  <w:abstractNum w:abstractNumId="16" w15:restartNumberingAfterBreak="0">
    <w:nsid w:val="7AFE3708"/>
    <w:multiLevelType w:val="multilevel"/>
    <w:tmpl w:val="D7AC7A8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FDC64BD"/>
    <w:multiLevelType w:val="multilevel"/>
    <w:tmpl w:val="C486CE0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4"/>
  </w:num>
  <w:num w:numId="2">
    <w:abstractNumId w:val="7"/>
  </w:num>
  <w:num w:numId="3">
    <w:abstractNumId w:val="8"/>
  </w:num>
  <w:num w:numId="4">
    <w:abstractNumId w:val="1"/>
  </w:num>
  <w:num w:numId="5">
    <w:abstractNumId w:val="16"/>
  </w:num>
  <w:num w:numId="6">
    <w:abstractNumId w:val="6"/>
  </w:num>
  <w:num w:numId="7">
    <w:abstractNumId w:val="10"/>
  </w:num>
  <w:num w:numId="8">
    <w:abstractNumId w:val="3"/>
  </w:num>
  <w:num w:numId="9">
    <w:abstractNumId w:val="17"/>
  </w:num>
  <w:num w:numId="10">
    <w:abstractNumId w:val="11"/>
  </w:num>
  <w:num w:numId="11">
    <w:abstractNumId w:val="9"/>
  </w:num>
  <w:num w:numId="12">
    <w:abstractNumId w:val="5"/>
  </w:num>
  <w:num w:numId="13">
    <w:abstractNumId w:val="0"/>
  </w:num>
  <w:num w:numId="14">
    <w:abstractNumId w:val="15"/>
  </w:num>
  <w:num w:numId="15">
    <w:abstractNumId w:val="2"/>
  </w:num>
  <w:num w:numId="16">
    <w:abstractNumId w:val="13"/>
  </w:num>
  <w:num w:numId="17">
    <w:abstractNumId w:val="12"/>
  </w:num>
  <w:num w:numId="18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340B"/>
    <w:rsid w:val="00004261"/>
    <w:rsid w:val="00013381"/>
    <w:rsid w:val="000225F1"/>
    <w:rsid w:val="00041F74"/>
    <w:rsid w:val="000463BB"/>
    <w:rsid w:val="00062B5A"/>
    <w:rsid w:val="00073BD7"/>
    <w:rsid w:val="000752C5"/>
    <w:rsid w:val="000D42CC"/>
    <w:rsid w:val="000E6FFE"/>
    <w:rsid w:val="00117710"/>
    <w:rsid w:val="00151998"/>
    <w:rsid w:val="001530B9"/>
    <w:rsid w:val="00153D73"/>
    <w:rsid w:val="00181C94"/>
    <w:rsid w:val="00194892"/>
    <w:rsid w:val="001B6259"/>
    <w:rsid w:val="0020524E"/>
    <w:rsid w:val="00211747"/>
    <w:rsid w:val="00222E69"/>
    <w:rsid w:val="0022673A"/>
    <w:rsid w:val="00226CEA"/>
    <w:rsid w:val="00245299"/>
    <w:rsid w:val="00252218"/>
    <w:rsid w:val="002807D3"/>
    <w:rsid w:val="0028092C"/>
    <w:rsid w:val="0029432A"/>
    <w:rsid w:val="002B272F"/>
    <w:rsid w:val="002B4B04"/>
    <w:rsid w:val="002B6EBF"/>
    <w:rsid w:val="002D205A"/>
    <w:rsid w:val="00310D90"/>
    <w:rsid w:val="003117EE"/>
    <w:rsid w:val="003408AC"/>
    <w:rsid w:val="0034161E"/>
    <w:rsid w:val="003422EE"/>
    <w:rsid w:val="0035278F"/>
    <w:rsid w:val="0037407C"/>
    <w:rsid w:val="003B4D18"/>
    <w:rsid w:val="003B5A37"/>
    <w:rsid w:val="003C0423"/>
    <w:rsid w:val="003C6A2A"/>
    <w:rsid w:val="003D2B5A"/>
    <w:rsid w:val="003D3AED"/>
    <w:rsid w:val="003F59D6"/>
    <w:rsid w:val="003F63AF"/>
    <w:rsid w:val="0040043D"/>
    <w:rsid w:val="00413A1E"/>
    <w:rsid w:val="00420DA2"/>
    <w:rsid w:val="00455F2A"/>
    <w:rsid w:val="004728D8"/>
    <w:rsid w:val="00480B4B"/>
    <w:rsid w:val="0048528C"/>
    <w:rsid w:val="004A02B1"/>
    <w:rsid w:val="004A544C"/>
    <w:rsid w:val="004E1A27"/>
    <w:rsid w:val="004E38E0"/>
    <w:rsid w:val="004F0844"/>
    <w:rsid w:val="0051340B"/>
    <w:rsid w:val="0051393E"/>
    <w:rsid w:val="00527EFB"/>
    <w:rsid w:val="00552833"/>
    <w:rsid w:val="00560950"/>
    <w:rsid w:val="00561E0D"/>
    <w:rsid w:val="00573493"/>
    <w:rsid w:val="00574BF8"/>
    <w:rsid w:val="00584B00"/>
    <w:rsid w:val="005C4D19"/>
    <w:rsid w:val="005D206F"/>
    <w:rsid w:val="005E6656"/>
    <w:rsid w:val="005F14AA"/>
    <w:rsid w:val="00611F41"/>
    <w:rsid w:val="006143A6"/>
    <w:rsid w:val="0065610F"/>
    <w:rsid w:val="00661251"/>
    <w:rsid w:val="00661DE8"/>
    <w:rsid w:val="00663B44"/>
    <w:rsid w:val="00696269"/>
    <w:rsid w:val="006D1C5A"/>
    <w:rsid w:val="006E1070"/>
    <w:rsid w:val="006E337D"/>
    <w:rsid w:val="007053AC"/>
    <w:rsid w:val="00706661"/>
    <w:rsid w:val="00730BE7"/>
    <w:rsid w:val="00731DC5"/>
    <w:rsid w:val="007436FF"/>
    <w:rsid w:val="007914B0"/>
    <w:rsid w:val="007A07C3"/>
    <w:rsid w:val="007A3315"/>
    <w:rsid w:val="007A768F"/>
    <w:rsid w:val="007D519B"/>
    <w:rsid w:val="007F011D"/>
    <w:rsid w:val="007F145B"/>
    <w:rsid w:val="00803FAA"/>
    <w:rsid w:val="00811511"/>
    <w:rsid w:val="00824503"/>
    <w:rsid w:val="00825A91"/>
    <w:rsid w:val="008459E2"/>
    <w:rsid w:val="00867B50"/>
    <w:rsid w:val="00873058"/>
    <w:rsid w:val="00883CB3"/>
    <w:rsid w:val="008A288D"/>
    <w:rsid w:val="008A657F"/>
    <w:rsid w:val="008B18BB"/>
    <w:rsid w:val="008B672E"/>
    <w:rsid w:val="008C46CA"/>
    <w:rsid w:val="008E146C"/>
    <w:rsid w:val="008E676C"/>
    <w:rsid w:val="00910B97"/>
    <w:rsid w:val="009459B1"/>
    <w:rsid w:val="009676C6"/>
    <w:rsid w:val="0099654E"/>
    <w:rsid w:val="009C5C2D"/>
    <w:rsid w:val="009F27A1"/>
    <w:rsid w:val="00A023E2"/>
    <w:rsid w:val="00A156E2"/>
    <w:rsid w:val="00A3022A"/>
    <w:rsid w:val="00A4080A"/>
    <w:rsid w:val="00A833CC"/>
    <w:rsid w:val="00A85BE1"/>
    <w:rsid w:val="00A86387"/>
    <w:rsid w:val="00AB05CC"/>
    <w:rsid w:val="00AD40C0"/>
    <w:rsid w:val="00AE6336"/>
    <w:rsid w:val="00AF2C00"/>
    <w:rsid w:val="00B477DE"/>
    <w:rsid w:val="00B5739A"/>
    <w:rsid w:val="00B87E96"/>
    <w:rsid w:val="00BA08A7"/>
    <w:rsid w:val="00BA3024"/>
    <w:rsid w:val="00BB3710"/>
    <w:rsid w:val="00BB4351"/>
    <w:rsid w:val="00BD66E6"/>
    <w:rsid w:val="00BD7F1A"/>
    <w:rsid w:val="00BE0219"/>
    <w:rsid w:val="00C03DC1"/>
    <w:rsid w:val="00C144E2"/>
    <w:rsid w:val="00C30913"/>
    <w:rsid w:val="00C31ABE"/>
    <w:rsid w:val="00C4679C"/>
    <w:rsid w:val="00C611BE"/>
    <w:rsid w:val="00C73879"/>
    <w:rsid w:val="00C77371"/>
    <w:rsid w:val="00C83707"/>
    <w:rsid w:val="00C85A42"/>
    <w:rsid w:val="00C91574"/>
    <w:rsid w:val="00C936AC"/>
    <w:rsid w:val="00C970AB"/>
    <w:rsid w:val="00CA182B"/>
    <w:rsid w:val="00CB09B2"/>
    <w:rsid w:val="00CC0CA4"/>
    <w:rsid w:val="00CE09C3"/>
    <w:rsid w:val="00CE6E95"/>
    <w:rsid w:val="00CF5AF5"/>
    <w:rsid w:val="00D023EC"/>
    <w:rsid w:val="00D07F3E"/>
    <w:rsid w:val="00D42C3F"/>
    <w:rsid w:val="00D51E4E"/>
    <w:rsid w:val="00D55876"/>
    <w:rsid w:val="00D621E6"/>
    <w:rsid w:val="00D7655D"/>
    <w:rsid w:val="00D83E44"/>
    <w:rsid w:val="00DA5C48"/>
    <w:rsid w:val="00DC1B76"/>
    <w:rsid w:val="00DF0DB9"/>
    <w:rsid w:val="00DF613E"/>
    <w:rsid w:val="00E000B2"/>
    <w:rsid w:val="00E50218"/>
    <w:rsid w:val="00E52178"/>
    <w:rsid w:val="00E747C5"/>
    <w:rsid w:val="00E912CA"/>
    <w:rsid w:val="00E9465B"/>
    <w:rsid w:val="00EA4EDE"/>
    <w:rsid w:val="00EA6D6B"/>
    <w:rsid w:val="00EC1F07"/>
    <w:rsid w:val="00ED1E1B"/>
    <w:rsid w:val="00ED56AD"/>
    <w:rsid w:val="00ED705D"/>
    <w:rsid w:val="00ED765E"/>
    <w:rsid w:val="00F018CB"/>
    <w:rsid w:val="00F10155"/>
    <w:rsid w:val="00F139E8"/>
    <w:rsid w:val="00F20EFE"/>
    <w:rsid w:val="00F50859"/>
    <w:rsid w:val="00F5584C"/>
    <w:rsid w:val="00F63DCD"/>
    <w:rsid w:val="00F76E0F"/>
    <w:rsid w:val="00F80C7E"/>
    <w:rsid w:val="00F84C93"/>
    <w:rsid w:val="00FA72E9"/>
    <w:rsid w:val="00FA7A1E"/>
    <w:rsid w:val="00FB6E78"/>
    <w:rsid w:val="00FC3A1D"/>
    <w:rsid w:val="00FC4984"/>
    <w:rsid w:val="00FD4E09"/>
    <w:rsid w:val="00FE250A"/>
    <w:rsid w:val="00FE2F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536F04"/>
  <w15:docId w15:val="{47D68716-0DF0-4F11-A880-A1C30255F0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5739A"/>
  </w:style>
  <w:style w:type="paragraph" w:styleId="Heading1">
    <w:name w:val="heading 1"/>
    <w:basedOn w:val="Normal"/>
    <w:next w:val="Normal"/>
    <w:link w:val="Heading1Char"/>
    <w:uiPriority w:val="9"/>
    <w:qFormat/>
    <w:rsid w:val="005F14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F14AA"/>
    <w:pPr>
      <w:keepNext/>
      <w:keepLines/>
      <w:spacing w:before="40" w:after="0"/>
      <w:outlineLvl w:val="1"/>
    </w:pPr>
    <w:rPr>
      <w:rFonts w:eastAsiaTheme="majorEastAsia" w:cstheme="majorBidi"/>
      <w:sz w:val="24"/>
      <w:szCs w:val="26"/>
    </w:rPr>
  </w:style>
  <w:style w:type="paragraph" w:styleId="Heading3">
    <w:name w:val="heading 3"/>
    <w:basedOn w:val="NoSpacing"/>
    <w:next w:val="Normal"/>
    <w:link w:val="Heading3Char"/>
    <w:uiPriority w:val="9"/>
    <w:unhideWhenUsed/>
    <w:qFormat/>
    <w:rsid w:val="007436FF"/>
    <w:pPr>
      <w:keepNext/>
      <w:keepLines/>
      <w:spacing w:before="40"/>
      <w:outlineLvl w:val="2"/>
    </w:pPr>
    <w:rPr>
      <w:rFonts w:eastAsiaTheme="majorEastAsia" w:cstheme="majorBidi"/>
      <w:sz w:val="24"/>
      <w:szCs w:val="24"/>
    </w:rPr>
  </w:style>
  <w:style w:type="paragraph" w:styleId="Heading4">
    <w:name w:val="heading 4"/>
    <w:basedOn w:val="NoSpacing"/>
    <w:next w:val="Normal"/>
    <w:link w:val="Heading4Char"/>
    <w:uiPriority w:val="9"/>
    <w:unhideWhenUsed/>
    <w:qFormat/>
    <w:rsid w:val="007436FF"/>
    <w:pPr>
      <w:keepNext/>
      <w:keepLines/>
      <w:spacing w:before="40"/>
      <w:outlineLvl w:val="3"/>
    </w:pPr>
    <w:rPr>
      <w:rFonts w:eastAsiaTheme="majorEastAsia" w:cstheme="majorBidi"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D66E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D40C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D40C0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8115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15199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5199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5199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519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51998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0225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225F1"/>
  </w:style>
  <w:style w:type="paragraph" w:styleId="Footer">
    <w:name w:val="footer"/>
    <w:basedOn w:val="Normal"/>
    <w:link w:val="FooterChar"/>
    <w:uiPriority w:val="99"/>
    <w:unhideWhenUsed/>
    <w:rsid w:val="000225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225F1"/>
  </w:style>
  <w:style w:type="character" w:customStyle="1" w:styleId="Heading1Char">
    <w:name w:val="Heading 1 Char"/>
    <w:basedOn w:val="DefaultParagraphFont"/>
    <w:link w:val="Heading1"/>
    <w:uiPriority w:val="9"/>
    <w:rsid w:val="005F14A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F14AA"/>
    <w:rPr>
      <w:rFonts w:eastAsiaTheme="majorEastAsia" w:cstheme="majorBidi"/>
      <w:sz w:val="24"/>
      <w:szCs w:val="26"/>
    </w:rPr>
  </w:style>
  <w:style w:type="paragraph" w:styleId="Subtitle">
    <w:name w:val="Subtitle"/>
    <w:basedOn w:val="Heading3"/>
    <w:next w:val="Normal"/>
    <w:link w:val="SubtitleChar"/>
    <w:uiPriority w:val="11"/>
    <w:qFormat/>
    <w:rsid w:val="005F14AA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5F14AA"/>
    <w:rPr>
      <w:rFonts w:eastAsiaTheme="majorEastAsia" w:cstheme="majorBidi"/>
      <w:color w:val="5A5A5A" w:themeColor="text1" w:themeTint="A5"/>
      <w:spacing w:val="15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7436FF"/>
    <w:rPr>
      <w:rFonts w:eastAsiaTheme="majorEastAsia" w:cstheme="majorBidi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5F14AA"/>
    <w:pPr>
      <w:spacing w:after="100" w:line="276" w:lineRule="auto"/>
    </w:pPr>
    <w:rPr>
      <w:rFonts w:eastAsiaTheme="minorHAnsi"/>
      <w:lang w:eastAsia="en-US"/>
    </w:rPr>
  </w:style>
  <w:style w:type="character" w:styleId="Hyperlink">
    <w:name w:val="Hyperlink"/>
    <w:basedOn w:val="DefaultParagraphFont"/>
    <w:uiPriority w:val="99"/>
    <w:unhideWhenUsed/>
    <w:rsid w:val="005F14AA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F14AA"/>
    <w:pPr>
      <w:spacing w:after="100" w:line="276" w:lineRule="auto"/>
      <w:ind w:left="220"/>
    </w:pPr>
    <w:rPr>
      <w:rFonts w:eastAsiaTheme="minorHAnsi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5F14AA"/>
    <w:pPr>
      <w:spacing w:after="100" w:line="276" w:lineRule="auto"/>
      <w:ind w:left="440"/>
    </w:pPr>
    <w:rPr>
      <w:rFonts w:eastAsiaTheme="minorHAnsi"/>
      <w:lang w:eastAsia="en-US"/>
    </w:rPr>
  </w:style>
  <w:style w:type="character" w:styleId="SubtleReference">
    <w:name w:val="Subtle Reference"/>
    <w:basedOn w:val="DefaultParagraphFont"/>
    <w:uiPriority w:val="31"/>
    <w:qFormat/>
    <w:rsid w:val="005F14AA"/>
    <w:rPr>
      <w:smallCaps/>
      <w:color w:val="5A5A5A" w:themeColor="text1" w:themeTint="A5"/>
    </w:rPr>
  </w:style>
  <w:style w:type="character" w:styleId="SubtleEmphasis">
    <w:name w:val="Subtle Emphasis"/>
    <w:basedOn w:val="DefaultParagraphFont"/>
    <w:uiPriority w:val="19"/>
    <w:qFormat/>
    <w:rsid w:val="005F14AA"/>
    <w:rPr>
      <w:i/>
      <w:iCs/>
      <w:color w:val="404040" w:themeColor="text1" w:themeTint="BF"/>
    </w:rPr>
  </w:style>
  <w:style w:type="character" w:customStyle="1" w:styleId="Heading4Char">
    <w:name w:val="Heading 4 Char"/>
    <w:basedOn w:val="DefaultParagraphFont"/>
    <w:link w:val="Heading4"/>
    <w:uiPriority w:val="9"/>
    <w:rsid w:val="007436FF"/>
    <w:rPr>
      <w:rFonts w:eastAsiaTheme="majorEastAsia" w:cstheme="majorBidi"/>
      <w:i/>
      <w:iCs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436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436FF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7436FF"/>
    <w:pPr>
      <w:spacing w:after="0" w:line="240" w:lineRule="auto"/>
    </w:pPr>
  </w:style>
  <w:style w:type="character" w:customStyle="1" w:styleId="Heading5Char">
    <w:name w:val="Heading 5 Char"/>
    <w:basedOn w:val="DefaultParagraphFont"/>
    <w:link w:val="Heading5"/>
    <w:uiPriority w:val="9"/>
    <w:rsid w:val="00BD66E6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C31A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10" Type="http://schemas.openxmlformats.org/officeDocument/2006/relationships/diagramQuickStyle" Target="diagrams/quickStyle1.xm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package" Target="embeddings/Microsoft_Visio_Drawing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7DB3707-5219-4527-821E-1744D65D6E52}" type="doc">
      <dgm:prSet loTypeId="urn:microsoft.com/office/officeart/2005/8/layout/orgChart1" loCatId="hierarchy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en-IE"/>
        </a:p>
      </dgm:t>
    </dgm:pt>
    <dgm:pt modelId="{D81E7189-2E22-4A1E-9616-F14E6D4407C9}">
      <dgm:prSet phldrT="[Text]"/>
      <dgm:spPr/>
      <dgm:t>
        <a:bodyPr/>
        <a:lstStyle/>
        <a:p>
          <a:pPr algn="ctr"/>
          <a:r>
            <a:rPr lang="en-IE"/>
            <a:t>OBrien PropertySys</a:t>
          </a:r>
        </a:p>
      </dgm:t>
    </dgm:pt>
    <dgm:pt modelId="{684DAE24-7804-4500-B24F-0204002494F5}" type="parTrans" cxnId="{34541211-CC69-4C05-B5C8-FBA80CE4F905}">
      <dgm:prSet/>
      <dgm:spPr/>
      <dgm:t>
        <a:bodyPr/>
        <a:lstStyle/>
        <a:p>
          <a:pPr algn="ctr"/>
          <a:endParaRPr lang="en-IE"/>
        </a:p>
      </dgm:t>
    </dgm:pt>
    <dgm:pt modelId="{3857B190-4007-4F70-BFB3-04B70B16C207}" type="sibTrans" cxnId="{34541211-CC69-4C05-B5C8-FBA80CE4F905}">
      <dgm:prSet/>
      <dgm:spPr/>
      <dgm:t>
        <a:bodyPr/>
        <a:lstStyle/>
        <a:p>
          <a:pPr algn="ctr"/>
          <a:endParaRPr lang="en-IE"/>
        </a:p>
      </dgm:t>
    </dgm:pt>
    <dgm:pt modelId="{50682338-F9E1-4874-93AB-30BF9F57D158}">
      <dgm:prSet phldrT="[Text]"/>
      <dgm:spPr/>
      <dgm:t>
        <a:bodyPr/>
        <a:lstStyle/>
        <a:p>
          <a:pPr algn="ctr"/>
          <a:r>
            <a:rPr lang="en-IE"/>
            <a:t>Owners</a:t>
          </a:r>
        </a:p>
      </dgm:t>
    </dgm:pt>
    <dgm:pt modelId="{E25D446A-C00D-405F-BA8C-FC3B16DB5579}" type="parTrans" cxnId="{1030487C-1546-4C31-AE8A-0957FB67226E}">
      <dgm:prSet/>
      <dgm:spPr/>
      <dgm:t>
        <a:bodyPr/>
        <a:lstStyle/>
        <a:p>
          <a:pPr algn="ctr"/>
          <a:endParaRPr lang="en-IE"/>
        </a:p>
      </dgm:t>
    </dgm:pt>
    <dgm:pt modelId="{0F6D5901-B996-49D5-955E-1C970D009A4E}" type="sibTrans" cxnId="{1030487C-1546-4C31-AE8A-0957FB67226E}">
      <dgm:prSet/>
      <dgm:spPr/>
      <dgm:t>
        <a:bodyPr/>
        <a:lstStyle/>
        <a:p>
          <a:pPr algn="ctr"/>
          <a:endParaRPr lang="en-IE"/>
        </a:p>
      </dgm:t>
    </dgm:pt>
    <dgm:pt modelId="{01BCC4C2-2B62-489B-96E4-BBCBA6226234}">
      <dgm:prSet phldrT="[Text]"/>
      <dgm:spPr/>
      <dgm:t>
        <a:bodyPr/>
        <a:lstStyle/>
        <a:p>
          <a:pPr algn="ctr"/>
          <a:r>
            <a:rPr lang="en-IE"/>
            <a:t>Query owner</a:t>
          </a:r>
        </a:p>
      </dgm:t>
    </dgm:pt>
    <dgm:pt modelId="{51614F31-DC07-45D9-8D21-6F4A6F39BC78}" type="parTrans" cxnId="{C1029CF3-8A54-489B-A95C-F97CE09CE716}">
      <dgm:prSet/>
      <dgm:spPr/>
      <dgm:t>
        <a:bodyPr/>
        <a:lstStyle/>
        <a:p>
          <a:pPr algn="ctr"/>
          <a:endParaRPr lang="en-IE"/>
        </a:p>
      </dgm:t>
    </dgm:pt>
    <dgm:pt modelId="{522FD67E-FC91-4875-90E3-3BAFC5E12622}" type="sibTrans" cxnId="{C1029CF3-8A54-489B-A95C-F97CE09CE716}">
      <dgm:prSet/>
      <dgm:spPr/>
      <dgm:t>
        <a:bodyPr/>
        <a:lstStyle/>
        <a:p>
          <a:pPr algn="ctr"/>
          <a:endParaRPr lang="en-IE"/>
        </a:p>
      </dgm:t>
    </dgm:pt>
    <dgm:pt modelId="{ED09F0FB-641F-4D14-912C-877643CE863D}">
      <dgm:prSet phldrT="[Text]"/>
      <dgm:spPr/>
      <dgm:t>
        <a:bodyPr/>
        <a:lstStyle/>
        <a:p>
          <a:pPr algn="ctr"/>
          <a:r>
            <a:rPr lang="en-IE"/>
            <a:t>Properties</a:t>
          </a:r>
        </a:p>
      </dgm:t>
    </dgm:pt>
    <dgm:pt modelId="{073A4906-5FF0-46FC-83E2-D0EF231E1296}" type="parTrans" cxnId="{644AFCC5-5C09-4D70-B09A-16AAE37B5442}">
      <dgm:prSet/>
      <dgm:spPr/>
      <dgm:t>
        <a:bodyPr/>
        <a:lstStyle/>
        <a:p>
          <a:pPr algn="ctr"/>
          <a:endParaRPr lang="en-US"/>
        </a:p>
      </dgm:t>
    </dgm:pt>
    <dgm:pt modelId="{0C54FC6E-7E24-49C9-8AA3-6512E06EBB75}" type="sibTrans" cxnId="{644AFCC5-5C09-4D70-B09A-16AAE37B5442}">
      <dgm:prSet/>
      <dgm:spPr/>
      <dgm:t>
        <a:bodyPr/>
        <a:lstStyle/>
        <a:p>
          <a:pPr algn="ctr"/>
          <a:endParaRPr lang="en-US"/>
        </a:p>
      </dgm:t>
    </dgm:pt>
    <dgm:pt modelId="{5A71FB01-46A4-486E-95CA-AF3DD9CEA4BB}">
      <dgm:prSet phldrT="[Text]"/>
      <dgm:spPr/>
      <dgm:t>
        <a:bodyPr/>
        <a:lstStyle/>
        <a:p>
          <a:pPr algn="ctr"/>
          <a:r>
            <a:rPr lang="en-IE"/>
            <a:t>Add property</a:t>
          </a:r>
        </a:p>
      </dgm:t>
    </dgm:pt>
    <dgm:pt modelId="{FFD756DA-7203-40FB-A440-C146D536BCFE}" type="parTrans" cxnId="{C14A3A05-518C-46E7-A4AF-540A7421CBA7}">
      <dgm:prSet/>
      <dgm:spPr/>
      <dgm:t>
        <a:bodyPr/>
        <a:lstStyle/>
        <a:p>
          <a:pPr algn="ctr"/>
          <a:endParaRPr lang="en-US"/>
        </a:p>
      </dgm:t>
    </dgm:pt>
    <dgm:pt modelId="{4C0DB1B4-B1A2-4FF4-963D-C3A617D52304}" type="sibTrans" cxnId="{C14A3A05-518C-46E7-A4AF-540A7421CBA7}">
      <dgm:prSet/>
      <dgm:spPr/>
      <dgm:t>
        <a:bodyPr/>
        <a:lstStyle/>
        <a:p>
          <a:pPr algn="ctr"/>
          <a:endParaRPr lang="en-US"/>
        </a:p>
      </dgm:t>
    </dgm:pt>
    <dgm:pt modelId="{6D44780E-4642-4F48-825F-9E1BC5AD7380}">
      <dgm:prSet phldrT="[Text]"/>
      <dgm:spPr/>
      <dgm:t>
        <a:bodyPr/>
        <a:lstStyle/>
        <a:p>
          <a:pPr algn="ctr"/>
          <a:r>
            <a:rPr lang="en-IE"/>
            <a:t>Remove property</a:t>
          </a:r>
        </a:p>
      </dgm:t>
    </dgm:pt>
    <dgm:pt modelId="{FE4BDFE0-649F-471C-B05B-FB07206A0148}" type="parTrans" cxnId="{188DBA49-183C-4150-A2BB-C3C764062E26}">
      <dgm:prSet/>
      <dgm:spPr/>
      <dgm:t>
        <a:bodyPr/>
        <a:lstStyle/>
        <a:p>
          <a:pPr algn="ctr"/>
          <a:endParaRPr lang="en-US"/>
        </a:p>
      </dgm:t>
    </dgm:pt>
    <dgm:pt modelId="{0CF34BD6-231A-4B48-AA12-EB5859727524}" type="sibTrans" cxnId="{188DBA49-183C-4150-A2BB-C3C764062E26}">
      <dgm:prSet/>
      <dgm:spPr/>
      <dgm:t>
        <a:bodyPr/>
        <a:lstStyle/>
        <a:p>
          <a:pPr algn="ctr"/>
          <a:endParaRPr lang="en-US"/>
        </a:p>
      </dgm:t>
    </dgm:pt>
    <dgm:pt modelId="{FA28DC30-6B8E-4A67-A81B-C7F0F76137A0}">
      <dgm:prSet phldrT="[Text]"/>
      <dgm:spPr/>
      <dgm:t>
        <a:bodyPr/>
        <a:lstStyle/>
        <a:p>
          <a:pPr algn="ctr"/>
          <a:r>
            <a:rPr lang="en-IE"/>
            <a:t>Tenants</a:t>
          </a:r>
        </a:p>
      </dgm:t>
    </dgm:pt>
    <dgm:pt modelId="{30BE2167-C066-47C3-8E19-75229A481DB0}" type="parTrans" cxnId="{16C24C10-5F1B-4BAF-AF35-577B912BC887}">
      <dgm:prSet/>
      <dgm:spPr/>
      <dgm:t>
        <a:bodyPr/>
        <a:lstStyle/>
        <a:p>
          <a:pPr algn="ctr"/>
          <a:endParaRPr lang="en-US"/>
        </a:p>
      </dgm:t>
    </dgm:pt>
    <dgm:pt modelId="{E2F11D1C-C29D-4374-A6A4-BC88976854C9}" type="sibTrans" cxnId="{16C24C10-5F1B-4BAF-AF35-577B912BC887}">
      <dgm:prSet/>
      <dgm:spPr/>
      <dgm:t>
        <a:bodyPr/>
        <a:lstStyle/>
        <a:p>
          <a:pPr algn="ctr"/>
          <a:endParaRPr lang="en-US"/>
        </a:p>
      </dgm:t>
    </dgm:pt>
    <dgm:pt modelId="{BB3E0F04-9313-488D-9B4F-2E098F512F9B}">
      <dgm:prSet phldrT="[Text]"/>
      <dgm:spPr/>
      <dgm:t>
        <a:bodyPr/>
        <a:lstStyle/>
        <a:p>
          <a:pPr algn="ctr"/>
          <a:r>
            <a:rPr lang="en-IE"/>
            <a:t>Remove</a:t>
          </a:r>
          <a:r>
            <a:rPr lang="en-IE" baseline="0"/>
            <a:t> Tenant</a:t>
          </a:r>
          <a:endParaRPr lang="en-IE"/>
        </a:p>
      </dgm:t>
    </dgm:pt>
    <dgm:pt modelId="{648BEF32-C3F0-43FB-A5E4-4E63BA931AF6}" type="parTrans" cxnId="{E3C35BA9-7185-4F11-97A3-80C3C7C474BA}">
      <dgm:prSet/>
      <dgm:spPr/>
      <dgm:t>
        <a:bodyPr/>
        <a:lstStyle/>
        <a:p>
          <a:pPr algn="ctr"/>
          <a:endParaRPr lang="en-US"/>
        </a:p>
      </dgm:t>
    </dgm:pt>
    <dgm:pt modelId="{80E4C656-EC24-4805-B34E-5F7E55952FFD}" type="sibTrans" cxnId="{E3C35BA9-7185-4F11-97A3-80C3C7C474BA}">
      <dgm:prSet/>
      <dgm:spPr/>
      <dgm:t>
        <a:bodyPr/>
        <a:lstStyle/>
        <a:p>
          <a:pPr algn="ctr"/>
          <a:endParaRPr lang="en-US"/>
        </a:p>
      </dgm:t>
    </dgm:pt>
    <dgm:pt modelId="{25AE703F-48B8-4FCB-A047-D50F9F4E9FAA}">
      <dgm:prSet phldrT="[Text]"/>
      <dgm:spPr/>
      <dgm:t>
        <a:bodyPr/>
        <a:lstStyle/>
        <a:p>
          <a:pPr algn="ctr"/>
          <a:r>
            <a:rPr lang="en-IE"/>
            <a:t>Admin</a:t>
          </a:r>
        </a:p>
      </dgm:t>
    </dgm:pt>
    <dgm:pt modelId="{AA3C2FEA-807F-4733-9248-47A395DA70CA}" type="parTrans" cxnId="{2128AD53-1564-4E69-A326-A1DA94450E92}">
      <dgm:prSet/>
      <dgm:spPr/>
      <dgm:t>
        <a:bodyPr/>
        <a:lstStyle/>
        <a:p>
          <a:pPr algn="ctr"/>
          <a:endParaRPr lang="en-US"/>
        </a:p>
      </dgm:t>
    </dgm:pt>
    <dgm:pt modelId="{85FC2BB2-363C-4C4A-85D5-B3CF295C00F2}" type="sibTrans" cxnId="{2128AD53-1564-4E69-A326-A1DA94450E92}">
      <dgm:prSet/>
      <dgm:spPr/>
      <dgm:t>
        <a:bodyPr/>
        <a:lstStyle/>
        <a:p>
          <a:pPr algn="ctr"/>
          <a:endParaRPr lang="en-US"/>
        </a:p>
      </dgm:t>
    </dgm:pt>
    <dgm:pt modelId="{10820DA8-78BF-44EA-8D24-936BD7DFD7B4}">
      <dgm:prSet phldrT="[Text]"/>
      <dgm:spPr/>
      <dgm:t>
        <a:bodyPr/>
        <a:lstStyle/>
        <a:p>
          <a:pPr algn="ctr"/>
          <a:r>
            <a:rPr lang="en-IE"/>
            <a:t>Calculate</a:t>
          </a:r>
          <a:r>
            <a:rPr lang="en-IE" baseline="0"/>
            <a:t> Rent</a:t>
          </a:r>
          <a:endParaRPr lang="en-IE"/>
        </a:p>
      </dgm:t>
    </dgm:pt>
    <dgm:pt modelId="{4C60DE11-1654-4887-8960-DDE327DFCAD5}" type="parTrans" cxnId="{7E7A8747-4E4F-490A-8816-2FF17B88FF4B}">
      <dgm:prSet/>
      <dgm:spPr/>
      <dgm:t>
        <a:bodyPr/>
        <a:lstStyle/>
        <a:p>
          <a:pPr algn="ctr"/>
          <a:endParaRPr lang="en-US"/>
        </a:p>
      </dgm:t>
    </dgm:pt>
    <dgm:pt modelId="{54ED83CA-063E-4F8F-A7A8-0DE609531974}" type="sibTrans" cxnId="{7E7A8747-4E4F-490A-8816-2FF17B88FF4B}">
      <dgm:prSet/>
      <dgm:spPr/>
      <dgm:t>
        <a:bodyPr/>
        <a:lstStyle/>
        <a:p>
          <a:pPr algn="ctr"/>
          <a:endParaRPr lang="en-US"/>
        </a:p>
      </dgm:t>
    </dgm:pt>
    <dgm:pt modelId="{9C200D3A-85CC-4169-9C2C-FE60686D7477}">
      <dgm:prSet phldrT="[Text]"/>
      <dgm:spPr/>
      <dgm:t>
        <a:bodyPr/>
        <a:lstStyle/>
        <a:p>
          <a:pPr algn="ctr"/>
          <a:r>
            <a:rPr lang="en-IE"/>
            <a:t>Add owner</a:t>
          </a:r>
        </a:p>
      </dgm:t>
    </dgm:pt>
    <dgm:pt modelId="{403BEFFD-2F42-469B-B6A7-D31BEA9C6195}" type="parTrans" cxnId="{19788147-F684-4E8C-A875-16E913A9D3E6}">
      <dgm:prSet/>
      <dgm:spPr/>
      <dgm:t>
        <a:bodyPr/>
        <a:lstStyle/>
        <a:p>
          <a:endParaRPr lang="en-US"/>
        </a:p>
      </dgm:t>
    </dgm:pt>
    <dgm:pt modelId="{DE80946A-5ED5-4661-8453-8919E4F7BE91}" type="sibTrans" cxnId="{19788147-F684-4E8C-A875-16E913A9D3E6}">
      <dgm:prSet/>
      <dgm:spPr/>
      <dgm:t>
        <a:bodyPr/>
        <a:lstStyle/>
        <a:p>
          <a:endParaRPr lang="en-US"/>
        </a:p>
      </dgm:t>
    </dgm:pt>
    <dgm:pt modelId="{5534AD40-4DD8-45BE-8538-C591B20D69E7}">
      <dgm:prSet phldrT="[Text]"/>
      <dgm:spPr/>
      <dgm:t>
        <a:bodyPr/>
        <a:lstStyle/>
        <a:p>
          <a:pPr algn="ctr"/>
          <a:r>
            <a:rPr lang="en-IE"/>
            <a:t>Update owner</a:t>
          </a:r>
        </a:p>
      </dgm:t>
    </dgm:pt>
    <dgm:pt modelId="{C7CF5529-C93E-40A0-8617-084429B12A4E}" type="parTrans" cxnId="{C88976ED-E57F-4837-A577-F52310AADC4E}">
      <dgm:prSet/>
      <dgm:spPr/>
      <dgm:t>
        <a:bodyPr/>
        <a:lstStyle/>
        <a:p>
          <a:endParaRPr lang="en-US"/>
        </a:p>
      </dgm:t>
    </dgm:pt>
    <dgm:pt modelId="{A23F4AD0-F2C8-4445-92E2-66CDF979E3E1}" type="sibTrans" cxnId="{C88976ED-E57F-4837-A577-F52310AADC4E}">
      <dgm:prSet/>
      <dgm:spPr/>
      <dgm:t>
        <a:bodyPr/>
        <a:lstStyle/>
        <a:p>
          <a:endParaRPr lang="en-US"/>
        </a:p>
      </dgm:t>
    </dgm:pt>
    <dgm:pt modelId="{957C1F4D-709C-49BA-B62C-016D7875A4DD}">
      <dgm:prSet phldrT="[Text]"/>
      <dgm:spPr/>
      <dgm:t>
        <a:bodyPr/>
        <a:lstStyle/>
        <a:p>
          <a:pPr algn="ctr"/>
          <a:r>
            <a:rPr lang="en-IE"/>
            <a:t>Remove owner</a:t>
          </a:r>
        </a:p>
      </dgm:t>
    </dgm:pt>
    <dgm:pt modelId="{2A6FCDE7-F514-45AC-B9D6-752672599DFE}" type="parTrans" cxnId="{103A57E7-6EDA-45A7-897F-85BD7984F3BE}">
      <dgm:prSet/>
      <dgm:spPr/>
      <dgm:t>
        <a:bodyPr/>
        <a:lstStyle/>
        <a:p>
          <a:endParaRPr lang="en-US"/>
        </a:p>
      </dgm:t>
    </dgm:pt>
    <dgm:pt modelId="{0248286F-3E6B-4002-8687-35A167F75749}" type="sibTrans" cxnId="{103A57E7-6EDA-45A7-897F-85BD7984F3BE}">
      <dgm:prSet/>
      <dgm:spPr/>
      <dgm:t>
        <a:bodyPr/>
        <a:lstStyle/>
        <a:p>
          <a:endParaRPr lang="en-US"/>
        </a:p>
      </dgm:t>
    </dgm:pt>
    <dgm:pt modelId="{FC873CD0-F31A-43CA-8A10-BA63DB4D50FE}">
      <dgm:prSet phldrT="[Text]"/>
      <dgm:spPr/>
      <dgm:t>
        <a:bodyPr/>
        <a:lstStyle/>
        <a:p>
          <a:pPr algn="ctr"/>
          <a:r>
            <a:rPr lang="en-IE"/>
            <a:t>Query property</a:t>
          </a:r>
        </a:p>
      </dgm:t>
    </dgm:pt>
    <dgm:pt modelId="{68E5DD39-0961-4C91-BF64-FB362442974B}" type="parTrans" cxnId="{9F62F091-F0CB-4FBC-8B73-3E649B96EB5B}">
      <dgm:prSet/>
      <dgm:spPr/>
      <dgm:t>
        <a:bodyPr/>
        <a:lstStyle/>
        <a:p>
          <a:endParaRPr lang="en-US"/>
        </a:p>
      </dgm:t>
    </dgm:pt>
    <dgm:pt modelId="{77872D0A-C834-479D-8C9E-34B67A3E836B}" type="sibTrans" cxnId="{9F62F091-F0CB-4FBC-8B73-3E649B96EB5B}">
      <dgm:prSet/>
      <dgm:spPr/>
      <dgm:t>
        <a:bodyPr/>
        <a:lstStyle/>
        <a:p>
          <a:endParaRPr lang="en-US"/>
        </a:p>
      </dgm:t>
    </dgm:pt>
    <dgm:pt modelId="{9D8ED1A2-BAEB-4804-B613-A0417BDE6E71}">
      <dgm:prSet phldrT="[Text]"/>
      <dgm:spPr/>
      <dgm:t>
        <a:bodyPr/>
        <a:lstStyle/>
        <a:p>
          <a:pPr algn="ctr"/>
          <a:r>
            <a:rPr lang="en-IE"/>
            <a:t>Update property</a:t>
          </a:r>
        </a:p>
      </dgm:t>
    </dgm:pt>
    <dgm:pt modelId="{05A70DDD-E84B-41A7-AEDF-9FAAC27CC119}" type="parTrans" cxnId="{831DB338-67E1-4DB3-81CC-60E24E35052B}">
      <dgm:prSet/>
      <dgm:spPr/>
      <dgm:t>
        <a:bodyPr/>
        <a:lstStyle/>
        <a:p>
          <a:endParaRPr lang="en-US"/>
        </a:p>
      </dgm:t>
    </dgm:pt>
    <dgm:pt modelId="{48D12930-73BF-40CC-A864-663833CFC409}" type="sibTrans" cxnId="{831DB338-67E1-4DB3-81CC-60E24E35052B}">
      <dgm:prSet/>
      <dgm:spPr/>
      <dgm:t>
        <a:bodyPr/>
        <a:lstStyle/>
        <a:p>
          <a:endParaRPr lang="en-US"/>
        </a:p>
      </dgm:t>
    </dgm:pt>
    <dgm:pt modelId="{AFE870F5-1CCD-46ED-B514-A4542BAEF732}">
      <dgm:prSet phldrT="[Text]"/>
      <dgm:spPr/>
      <dgm:t>
        <a:bodyPr/>
        <a:lstStyle/>
        <a:p>
          <a:pPr algn="ctr"/>
          <a:r>
            <a:rPr lang="en-IE"/>
            <a:t>Rent Property</a:t>
          </a:r>
        </a:p>
      </dgm:t>
    </dgm:pt>
    <dgm:pt modelId="{E38D5004-C220-463F-AC23-95FF8D82AD26}" type="parTrans" cxnId="{04AAEF1D-47B9-4CBA-AC1B-6ABEDF28DB74}">
      <dgm:prSet/>
      <dgm:spPr/>
      <dgm:t>
        <a:bodyPr/>
        <a:lstStyle/>
        <a:p>
          <a:endParaRPr lang="en-US"/>
        </a:p>
      </dgm:t>
    </dgm:pt>
    <dgm:pt modelId="{6C69592C-917C-4159-820E-6C8650B8461E}" type="sibTrans" cxnId="{04AAEF1D-47B9-4CBA-AC1B-6ABEDF28DB74}">
      <dgm:prSet/>
      <dgm:spPr/>
      <dgm:t>
        <a:bodyPr/>
        <a:lstStyle/>
        <a:p>
          <a:endParaRPr lang="en-US"/>
        </a:p>
      </dgm:t>
    </dgm:pt>
    <dgm:pt modelId="{A15C9B58-49AA-4892-B225-5FBBDC460B5C}">
      <dgm:prSet phldrT="[Text]"/>
      <dgm:spPr/>
      <dgm:t>
        <a:bodyPr/>
        <a:lstStyle/>
        <a:p>
          <a:pPr algn="ctr"/>
          <a:r>
            <a:rPr lang="en-IE"/>
            <a:t>Update Tenant</a:t>
          </a:r>
        </a:p>
      </dgm:t>
    </dgm:pt>
    <dgm:pt modelId="{9B3FE75B-05CA-4E70-944E-3D4365CB29E3}" type="parTrans" cxnId="{69244210-92EF-41A0-AA56-17C2574FE623}">
      <dgm:prSet/>
      <dgm:spPr/>
      <dgm:t>
        <a:bodyPr/>
        <a:lstStyle/>
        <a:p>
          <a:endParaRPr lang="en-US"/>
        </a:p>
      </dgm:t>
    </dgm:pt>
    <dgm:pt modelId="{86B6D222-1919-48C5-B155-5D524D464623}" type="sibTrans" cxnId="{69244210-92EF-41A0-AA56-17C2574FE623}">
      <dgm:prSet/>
      <dgm:spPr/>
      <dgm:t>
        <a:bodyPr/>
        <a:lstStyle/>
        <a:p>
          <a:endParaRPr lang="en-US"/>
        </a:p>
      </dgm:t>
    </dgm:pt>
    <dgm:pt modelId="{9FB29DA7-47E3-4E4E-8F44-737C4D5950D0}">
      <dgm:prSet phldrT="[Text]"/>
      <dgm:spPr/>
      <dgm:t>
        <a:bodyPr/>
        <a:lstStyle/>
        <a:p>
          <a:pPr algn="ctr"/>
          <a:r>
            <a:rPr lang="en-IE"/>
            <a:t>Query Tenant</a:t>
          </a:r>
        </a:p>
      </dgm:t>
    </dgm:pt>
    <dgm:pt modelId="{BDDABFC7-8256-4C90-9693-81BA929C2A59}" type="parTrans" cxnId="{10473B31-8E26-44A1-8BC4-887AB534CBDA}">
      <dgm:prSet/>
      <dgm:spPr/>
      <dgm:t>
        <a:bodyPr/>
        <a:lstStyle/>
        <a:p>
          <a:endParaRPr lang="en-US"/>
        </a:p>
      </dgm:t>
    </dgm:pt>
    <dgm:pt modelId="{908A9C8B-D85B-4039-B700-B2A08D2D0CB7}" type="sibTrans" cxnId="{10473B31-8E26-44A1-8BC4-887AB534CBDA}">
      <dgm:prSet/>
      <dgm:spPr/>
      <dgm:t>
        <a:bodyPr/>
        <a:lstStyle/>
        <a:p>
          <a:endParaRPr lang="en-US"/>
        </a:p>
      </dgm:t>
    </dgm:pt>
    <dgm:pt modelId="{B1C12FFF-05AB-4B68-B396-F4D066D6A5EE}" type="pres">
      <dgm:prSet presAssocID="{F7DB3707-5219-4527-821E-1744D65D6E5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22459B28-2D16-4D7A-94F1-5B1E5FC9E5F3}" type="pres">
      <dgm:prSet presAssocID="{D81E7189-2E22-4A1E-9616-F14E6D4407C9}" presName="hierRoot1" presStyleCnt="0">
        <dgm:presLayoutVars>
          <dgm:hierBranch val="init"/>
        </dgm:presLayoutVars>
      </dgm:prSet>
      <dgm:spPr/>
    </dgm:pt>
    <dgm:pt modelId="{F8A6EBD4-2A46-4079-9E1B-591E3397B9F8}" type="pres">
      <dgm:prSet presAssocID="{D81E7189-2E22-4A1E-9616-F14E6D4407C9}" presName="rootComposite1" presStyleCnt="0"/>
      <dgm:spPr/>
    </dgm:pt>
    <dgm:pt modelId="{38218456-33A0-43EC-9015-68F101D9645E}" type="pres">
      <dgm:prSet presAssocID="{D81E7189-2E22-4A1E-9616-F14E6D4407C9}" presName="rootText1" presStyleLbl="node0" presStyleIdx="0" presStyleCnt="1">
        <dgm:presLayoutVars>
          <dgm:chPref val="3"/>
        </dgm:presLayoutVars>
      </dgm:prSet>
      <dgm:spPr/>
    </dgm:pt>
    <dgm:pt modelId="{5FD2F062-CCC2-4F04-BD25-F789EF792F0C}" type="pres">
      <dgm:prSet presAssocID="{D81E7189-2E22-4A1E-9616-F14E6D4407C9}" presName="rootConnector1" presStyleLbl="node1" presStyleIdx="0" presStyleCnt="0"/>
      <dgm:spPr/>
    </dgm:pt>
    <dgm:pt modelId="{ED264D1C-3580-4EFE-B1AD-0ADD2D2D7234}" type="pres">
      <dgm:prSet presAssocID="{D81E7189-2E22-4A1E-9616-F14E6D4407C9}" presName="hierChild2" presStyleCnt="0"/>
      <dgm:spPr/>
    </dgm:pt>
    <dgm:pt modelId="{F78E6FBA-9036-4774-A49B-39353B135943}" type="pres">
      <dgm:prSet presAssocID="{E25D446A-C00D-405F-BA8C-FC3B16DB5579}" presName="Name37" presStyleLbl="parChTrans1D2" presStyleIdx="0" presStyleCnt="4"/>
      <dgm:spPr/>
    </dgm:pt>
    <dgm:pt modelId="{2AB7648E-E0D8-4410-B4D4-8BF8CB4CCA77}" type="pres">
      <dgm:prSet presAssocID="{50682338-F9E1-4874-93AB-30BF9F57D158}" presName="hierRoot2" presStyleCnt="0">
        <dgm:presLayoutVars>
          <dgm:hierBranch val="init"/>
        </dgm:presLayoutVars>
      </dgm:prSet>
      <dgm:spPr/>
    </dgm:pt>
    <dgm:pt modelId="{32B0B768-B9B2-4ED8-BEF7-904994787EF3}" type="pres">
      <dgm:prSet presAssocID="{50682338-F9E1-4874-93AB-30BF9F57D158}" presName="rootComposite" presStyleCnt="0"/>
      <dgm:spPr/>
    </dgm:pt>
    <dgm:pt modelId="{F0FFFAF9-C16B-4643-8EDE-92A326574E8C}" type="pres">
      <dgm:prSet presAssocID="{50682338-F9E1-4874-93AB-30BF9F57D158}" presName="rootText" presStyleLbl="node2" presStyleIdx="0" presStyleCnt="4">
        <dgm:presLayoutVars>
          <dgm:chPref val="3"/>
        </dgm:presLayoutVars>
      </dgm:prSet>
      <dgm:spPr/>
    </dgm:pt>
    <dgm:pt modelId="{DF2EA48C-E3A0-4822-AC92-DEFE3B8D0DE7}" type="pres">
      <dgm:prSet presAssocID="{50682338-F9E1-4874-93AB-30BF9F57D158}" presName="rootConnector" presStyleLbl="node2" presStyleIdx="0" presStyleCnt="4"/>
      <dgm:spPr/>
    </dgm:pt>
    <dgm:pt modelId="{FD716794-0ED1-491A-80F3-8AD6F2A1B5FF}" type="pres">
      <dgm:prSet presAssocID="{50682338-F9E1-4874-93AB-30BF9F57D158}" presName="hierChild4" presStyleCnt="0"/>
      <dgm:spPr/>
    </dgm:pt>
    <dgm:pt modelId="{9600088C-AE0E-429D-82DC-A73960CEA552}" type="pres">
      <dgm:prSet presAssocID="{403BEFFD-2F42-469B-B6A7-D31BEA9C6195}" presName="Name37" presStyleLbl="parChTrans1D3" presStyleIdx="0" presStyleCnt="13"/>
      <dgm:spPr/>
    </dgm:pt>
    <dgm:pt modelId="{FF9DAE7B-3DE3-4547-8380-090537F089CB}" type="pres">
      <dgm:prSet presAssocID="{9C200D3A-85CC-4169-9C2C-FE60686D7477}" presName="hierRoot2" presStyleCnt="0">
        <dgm:presLayoutVars>
          <dgm:hierBranch val="init"/>
        </dgm:presLayoutVars>
      </dgm:prSet>
      <dgm:spPr/>
    </dgm:pt>
    <dgm:pt modelId="{182262DC-E5BB-4CB0-B161-177AC8ED405A}" type="pres">
      <dgm:prSet presAssocID="{9C200D3A-85CC-4169-9C2C-FE60686D7477}" presName="rootComposite" presStyleCnt="0"/>
      <dgm:spPr/>
    </dgm:pt>
    <dgm:pt modelId="{A8CC9585-BD4D-4913-B487-36007F5CB079}" type="pres">
      <dgm:prSet presAssocID="{9C200D3A-85CC-4169-9C2C-FE60686D7477}" presName="rootText" presStyleLbl="node3" presStyleIdx="0" presStyleCnt="13">
        <dgm:presLayoutVars>
          <dgm:chPref val="3"/>
        </dgm:presLayoutVars>
      </dgm:prSet>
      <dgm:spPr/>
    </dgm:pt>
    <dgm:pt modelId="{458A6CEE-E38D-4CBF-B31A-40566048F16D}" type="pres">
      <dgm:prSet presAssocID="{9C200D3A-85CC-4169-9C2C-FE60686D7477}" presName="rootConnector" presStyleLbl="node3" presStyleIdx="0" presStyleCnt="13"/>
      <dgm:spPr/>
    </dgm:pt>
    <dgm:pt modelId="{2AF81738-321D-4F51-9922-98B855EA4233}" type="pres">
      <dgm:prSet presAssocID="{9C200D3A-85CC-4169-9C2C-FE60686D7477}" presName="hierChild4" presStyleCnt="0"/>
      <dgm:spPr/>
    </dgm:pt>
    <dgm:pt modelId="{B966214F-F07A-4CD2-9211-CC18E18F9289}" type="pres">
      <dgm:prSet presAssocID="{9C200D3A-85CC-4169-9C2C-FE60686D7477}" presName="hierChild5" presStyleCnt="0"/>
      <dgm:spPr/>
    </dgm:pt>
    <dgm:pt modelId="{F7D5ECC5-5689-4278-A785-19D23D13D295}" type="pres">
      <dgm:prSet presAssocID="{C7CF5529-C93E-40A0-8617-084429B12A4E}" presName="Name37" presStyleLbl="parChTrans1D3" presStyleIdx="1" presStyleCnt="13"/>
      <dgm:spPr/>
    </dgm:pt>
    <dgm:pt modelId="{E297C7CC-899F-4D76-BE00-6FFB3B67303E}" type="pres">
      <dgm:prSet presAssocID="{5534AD40-4DD8-45BE-8538-C591B20D69E7}" presName="hierRoot2" presStyleCnt="0">
        <dgm:presLayoutVars>
          <dgm:hierBranch val="init"/>
        </dgm:presLayoutVars>
      </dgm:prSet>
      <dgm:spPr/>
    </dgm:pt>
    <dgm:pt modelId="{8C3BCABB-5F5C-4EC9-A60E-D9014585537B}" type="pres">
      <dgm:prSet presAssocID="{5534AD40-4DD8-45BE-8538-C591B20D69E7}" presName="rootComposite" presStyleCnt="0"/>
      <dgm:spPr/>
    </dgm:pt>
    <dgm:pt modelId="{96230CB1-6B95-45FF-A4FD-15D4E269B679}" type="pres">
      <dgm:prSet presAssocID="{5534AD40-4DD8-45BE-8538-C591B20D69E7}" presName="rootText" presStyleLbl="node3" presStyleIdx="1" presStyleCnt="13">
        <dgm:presLayoutVars>
          <dgm:chPref val="3"/>
        </dgm:presLayoutVars>
      </dgm:prSet>
      <dgm:spPr/>
    </dgm:pt>
    <dgm:pt modelId="{915FD6D6-0351-4459-86FE-715DC931BA79}" type="pres">
      <dgm:prSet presAssocID="{5534AD40-4DD8-45BE-8538-C591B20D69E7}" presName="rootConnector" presStyleLbl="node3" presStyleIdx="1" presStyleCnt="13"/>
      <dgm:spPr/>
    </dgm:pt>
    <dgm:pt modelId="{0D773FF6-367F-404F-AB5D-AE10E32AF936}" type="pres">
      <dgm:prSet presAssocID="{5534AD40-4DD8-45BE-8538-C591B20D69E7}" presName="hierChild4" presStyleCnt="0"/>
      <dgm:spPr/>
    </dgm:pt>
    <dgm:pt modelId="{F4AEB787-F06C-4643-ADA6-B076303283BE}" type="pres">
      <dgm:prSet presAssocID="{5534AD40-4DD8-45BE-8538-C591B20D69E7}" presName="hierChild5" presStyleCnt="0"/>
      <dgm:spPr/>
    </dgm:pt>
    <dgm:pt modelId="{DCB2B288-AA7A-4FA0-B31F-843AB15409FF}" type="pres">
      <dgm:prSet presAssocID="{2A6FCDE7-F514-45AC-B9D6-752672599DFE}" presName="Name37" presStyleLbl="parChTrans1D3" presStyleIdx="2" presStyleCnt="13"/>
      <dgm:spPr/>
    </dgm:pt>
    <dgm:pt modelId="{7FF8EB1D-6B6A-4A39-ABFE-DC2582C9644B}" type="pres">
      <dgm:prSet presAssocID="{957C1F4D-709C-49BA-B62C-016D7875A4DD}" presName="hierRoot2" presStyleCnt="0">
        <dgm:presLayoutVars>
          <dgm:hierBranch val="init"/>
        </dgm:presLayoutVars>
      </dgm:prSet>
      <dgm:spPr/>
    </dgm:pt>
    <dgm:pt modelId="{7C88E687-A44D-4D27-9D0D-32AD5CE3D9B8}" type="pres">
      <dgm:prSet presAssocID="{957C1F4D-709C-49BA-B62C-016D7875A4DD}" presName="rootComposite" presStyleCnt="0"/>
      <dgm:spPr/>
    </dgm:pt>
    <dgm:pt modelId="{31AC7CCA-7BE7-4BB9-B92C-1906076087AE}" type="pres">
      <dgm:prSet presAssocID="{957C1F4D-709C-49BA-B62C-016D7875A4DD}" presName="rootText" presStyleLbl="node3" presStyleIdx="2" presStyleCnt="13">
        <dgm:presLayoutVars>
          <dgm:chPref val="3"/>
        </dgm:presLayoutVars>
      </dgm:prSet>
      <dgm:spPr/>
    </dgm:pt>
    <dgm:pt modelId="{49D9B8FC-0E8F-4C4B-BE67-FC5F3D90F970}" type="pres">
      <dgm:prSet presAssocID="{957C1F4D-709C-49BA-B62C-016D7875A4DD}" presName="rootConnector" presStyleLbl="node3" presStyleIdx="2" presStyleCnt="13"/>
      <dgm:spPr/>
    </dgm:pt>
    <dgm:pt modelId="{1505960C-97DA-4D6B-BAF0-72F5F23B5B7A}" type="pres">
      <dgm:prSet presAssocID="{957C1F4D-709C-49BA-B62C-016D7875A4DD}" presName="hierChild4" presStyleCnt="0"/>
      <dgm:spPr/>
    </dgm:pt>
    <dgm:pt modelId="{15DC00F9-EB4C-4863-8543-AA3499D1EBF7}" type="pres">
      <dgm:prSet presAssocID="{957C1F4D-709C-49BA-B62C-016D7875A4DD}" presName="hierChild5" presStyleCnt="0"/>
      <dgm:spPr/>
    </dgm:pt>
    <dgm:pt modelId="{CB583C3D-00FC-4B3C-BA28-8027BCD2AFB6}" type="pres">
      <dgm:prSet presAssocID="{51614F31-DC07-45D9-8D21-6F4A6F39BC78}" presName="Name37" presStyleLbl="parChTrans1D3" presStyleIdx="3" presStyleCnt="13"/>
      <dgm:spPr/>
    </dgm:pt>
    <dgm:pt modelId="{E6EC86A6-3E04-443E-814D-522B45822343}" type="pres">
      <dgm:prSet presAssocID="{01BCC4C2-2B62-489B-96E4-BBCBA6226234}" presName="hierRoot2" presStyleCnt="0">
        <dgm:presLayoutVars>
          <dgm:hierBranch val="init"/>
        </dgm:presLayoutVars>
      </dgm:prSet>
      <dgm:spPr/>
    </dgm:pt>
    <dgm:pt modelId="{A98C1D3B-0C1C-426B-AB49-3544D0A7BE44}" type="pres">
      <dgm:prSet presAssocID="{01BCC4C2-2B62-489B-96E4-BBCBA6226234}" presName="rootComposite" presStyleCnt="0"/>
      <dgm:spPr/>
    </dgm:pt>
    <dgm:pt modelId="{471D0143-E9D5-44AF-B057-C15EC0076CE7}" type="pres">
      <dgm:prSet presAssocID="{01BCC4C2-2B62-489B-96E4-BBCBA6226234}" presName="rootText" presStyleLbl="node3" presStyleIdx="3" presStyleCnt="13">
        <dgm:presLayoutVars>
          <dgm:chPref val="3"/>
        </dgm:presLayoutVars>
      </dgm:prSet>
      <dgm:spPr/>
    </dgm:pt>
    <dgm:pt modelId="{AED73385-435C-4A3C-95ED-C4BAC0EBBB88}" type="pres">
      <dgm:prSet presAssocID="{01BCC4C2-2B62-489B-96E4-BBCBA6226234}" presName="rootConnector" presStyleLbl="node3" presStyleIdx="3" presStyleCnt="13"/>
      <dgm:spPr/>
    </dgm:pt>
    <dgm:pt modelId="{F3A9E684-15DD-449F-AB9F-89B1D2D8A16C}" type="pres">
      <dgm:prSet presAssocID="{01BCC4C2-2B62-489B-96E4-BBCBA6226234}" presName="hierChild4" presStyleCnt="0"/>
      <dgm:spPr/>
    </dgm:pt>
    <dgm:pt modelId="{85AF8C9A-A61E-47BD-B81E-66C658F63699}" type="pres">
      <dgm:prSet presAssocID="{01BCC4C2-2B62-489B-96E4-BBCBA6226234}" presName="hierChild5" presStyleCnt="0"/>
      <dgm:spPr/>
    </dgm:pt>
    <dgm:pt modelId="{4E2FD55B-55B1-4CCB-A55A-E5774458CEF6}" type="pres">
      <dgm:prSet presAssocID="{50682338-F9E1-4874-93AB-30BF9F57D158}" presName="hierChild5" presStyleCnt="0"/>
      <dgm:spPr/>
    </dgm:pt>
    <dgm:pt modelId="{683AD02A-366E-4911-AF43-3BD4CCC3AA44}" type="pres">
      <dgm:prSet presAssocID="{073A4906-5FF0-46FC-83E2-D0EF231E1296}" presName="Name37" presStyleLbl="parChTrans1D2" presStyleIdx="1" presStyleCnt="4"/>
      <dgm:spPr/>
    </dgm:pt>
    <dgm:pt modelId="{787BA67D-5F24-452E-9282-8B289BD55C98}" type="pres">
      <dgm:prSet presAssocID="{ED09F0FB-641F-4D14-912C-877643CE863D}" presName="hierRoot2" presStyleCnt="0">
        <dgm:presLayoutVars>
          <dgm:hierBranch val="init"/>
        </dgm:presLayoutVars>
      </dgm:prSet>
      <dgm:spPr/>
    </dgm:pt>
    <dgm:pt modelId="{0E11E161-7FD7-48BC-BEDC-6EEEB9344E72}" type="pres">
      <dgm:prSet presAssocID="{ED09F0FB-641F-4D14-912C-877643CE863D}" presName="rootComposite" presStyleCnt="0"/>
      <dgm:spPr/>
    </dgm:pt>
    <dgm:pt modelId="{730B8DFA-2154-4035-B21D-2D72071668B3}" type="pres">
      <dgm:prSet presAssocID="{ED09F0FB-641F-4D14-912C-877643CE863D}" presName="rootText" presStyleLbl="node2" presStyleIdx="1" presStyleCnt="4">
        <dgm:presLayoutVars>
          <dgm:chPref val="3"/>
        </dgm:presLayoutVars>
      </dgm:prSet>
      <dgm:spPr/>
    </dgm:pt>
    <dgm:pt modelId="{87030B7B-F731-4B22-A214-6B91F04D6593}" type="pres">
      <dgm:prSet presAssocID="{ED09F0FB-641F-4D14-912C-877643CE863D}" presName="rootConnector" presStyleLbl="node2" presStyleIdx="1" presStyleCnt="4"/>
      <dgm:spPr/>
    </dgm:pt>
    <dgm:pt modelId="{F4FCED91-075E-44A0-B42E-52390691F27C}" type="pres">
      <dgm:prSet presAssocID="{ED09F0FB-641F-4D14-912C-877643CE863D}" presName="hierChild4" presStyleCnt="0"/>
      <dgm:spPr/>
    </dgm:pt>
    <dgm:pt modelId="{C641DE6D-4773-4FD4-BC03-EC99B26C5E77}" type="pres">
      <dgm:prSet presAssocID="{FFD756DA-7203-40FB-A440-C146D536BCFE}" presName="Name37" presStyleLbl="parChTrans1D3" presStyleIdx="4" presStyleCnt="13"/>
      <dgm:spPr/>
    </dgm:pt>
    <dgm:pt modelId="{1A9B8D55-0914-4111-A18A-A9B01AA45978}" type="pres">
      <dgm:prSet presAssocID="{5A71FB01-46A4-486E-95CA-AF3DD9CEA4BB}" presName="hierRoot2" presStyleCnt="0">
        <dgm:presLayoutVars>
          <dgm:hierBranch val="init"/>
        </dgm:presLayoutVars>
      </dgm:prSet>
      <dgm:spPr/>
    </dgm:pt>
    <dgm:pt modelId="{5C3D617A-85F0-4CE9-835C-9D21A625F986}" type="pres">
      <dgm:prSet presAssocID="{5A71FB01-46A4-486E-95CA-AF3DD9CEA4BB}" presName="rootComposite" presStyleCnt="0"/>
      <dgm:spPr/>
    </dgm:pt>
    <dgm:pt modelId="{C4A3B28D-132E-461C-BFCC-A078C41EFDCC}" type="pres">
      <dgm:prSet presAssocID="{5A71FB01-46A4-486E-95CA-AF3DD9CEA4BB}" presName="rootText" presStyleLbl="node3" presStyleIdx="4" presStyleCnt="13">
        <dgm:presLayoutVars>
          <dgm:chPref val="3"/>
        </dgm:presLayoutVars>
      </dgm:prSet>
      <dgm:spPr/>
    </dgm:pt>
    <dgm:pt modelId="{9F288288-47EC-459A-AC95-447E095268DB}" type="pres">
      <dgm:prSet presAssocID="{5A71FB01-46A4-486E-95CA-AF3DD9CEA4BB}" presName="rootConnector" presStyleLbl="node3" presStyleIdx="4" presStyleCnt="13"/>
      <dgm:spPr/>
    </dgm:pt>
    <dgm:pt modelId="{081F9E43-BF1C-4D13-8F72-A527FD81B5EB}" type="pres">
      <dgm:prSet presAssocID="{5A71FB01-46A4-486E-95CA-AF3DD9CEA4BB}" presName="hierChild4" presStyleCnt="0"/>
      <dgm:spPr/>
    </dgm:pt>
    <dgm:pt modelId="{FE0FBB02-29B5-4F1E-964D-6ECC0673B51F}" type="pres">
      <dgm:prSet presAssocID="{5A71FB01-46A4-486E-95CA-AF3DD9CEA4BB}" presName="hierChild5" presStyleCnt="0"/>
      <dgm:spPr/>
    </dgm:pt>
    <dgm:pt modelId="{D4A56F50-901D-4779-98CE-AAEC07A2CB14}" type="pres">
      <dgm:prSet presAssocID="{05A70DDD-E84B-41A7-AEDF-9FAAC27CC119}" presName="Name37" presStyleLbl="parChTrans1D3" presStyleIdx="5" presStyleCnt="13"/>
      <dgm:spPr/>
    </dgm:pt>
    <dgm:pt modelId="{71E5F61A-7E9C-4C39-B7B4-F0446AF93CA7}" type="pres">
      <dgm:prSet presAssocID="{9D8ED1A2-BAEB-4804-B613-A0417BDE6E71}" presName="hierRoot2" presStyleCnt="0">
        <dgm:presLayoutVars>
          <dgm:hierBranch val="init"/>
        </dgm:presLayoutVars>
      </dgm:prSet>
      <dgm:spPr/>
    </dgm:pt>
    <dgm:pt modelId="{5D6128BB-0065-4250-835D-F9B501854ADC}" type="pres">
      <dgm:prSet presAssocID="{9D8ED1A2-BAEB-4804-B613-A0417BDE6E71}" presName="rootComposite" presStyleCnt="0"/>
      <dgm:spPr/>
    </dgm:pt>
    <dgm:pt modelId="{1B50CBF7-89B5-4F4B-9684-8D5A0DA93C98}" type="pres">
      <dgm:prSet presAssocID="{9D8ED1A2-BAEB-4804-B613-A0417BDE6E71}" presName="rootText" presStyleLbl="node3" presStyleIdx="5" presStyleCnt="13">
        <dgm:presLayoutVars>
          <dgm:chPref val="3"/>
        </dgm:presLayoutVars>
      </dgm:prSet>
      <dgm:spPr/>
    </dgm:pt>
    <dgm:pt modelId="{53D2688F-458C-4D84-9213-75E23871D046}" type="pres">
      <dgm:prSet presAssocID="{9D8ED1A2-BAEB-4804-B613-A0417BDE6E71}" presName="rootConnector" presStyleLbl="node3" presStyleIdx="5" presStyleCnt="13"/>
      <dgm:spPr/>
    </dgm:pt>
    <dgm:pt modelId="{FDB5D722-11B2-426F-AA8F-D2FEBB73F092}" type="pres">
      <dgm:prSet presAssocID="{9D8ED1A2-BAEB-4804-B613-A0417BDE6E71}" presName="hierChild4" presStyleCnt="0"/>
      <dgm:spPr/>
    </dgm:pt>
    <dgm:pt modelId="{F36AA42C-C7D1-41E4-99E5-FC1826858955}" type="pres">
      <dgm:prSet presAssocID="{9D8ED1A2-BAEB-4804-B613-A0417BDE6E71}" presName="hierChild5" presStyleCnt="0"/>
      <dgm:spPr/>
    </dgm:pt>
    <dgm:pt modelId="{6A93D3A8-D676-46C7-848E-C6F255D98B88}" type="pres">
      <dgm:prSet presAssocID="{FE4BDFE0-649F-471C-B05B-FB07206A0148}" presName="Name37" presStyleLbl="parChTrans1D3" presStyleIdx="6" presStyleCnt="13"/>
      <dgm:spPr/>
    </dgm:pt>
    <dgm:pt modelId="{57BB24AC-942F-45D7-92B0-338E7CB8D9A8}" type="pres">
      <dgm:prSet presAssocID="{6D44780E-4642-4F48-825F-9E1BC5AD7380}" presName="hierRoot2" presStyleCnt="0">
        <dgm:presLayoutVars>
          <dgm:hierBranch val="init"/>
        </dgm:presLayoutVars>
      </dgm:prSet>
      <dgm:spPr/>
    </dgm:pt>
    <dgm:pt modelId="{E1431ABF-69BC-4666-AADE-5EE9615C5830}" type="pres">
      <dgm:prSet presAssocID="{6D44780E-4642-4F48-825F-9E1BC5AD7380}" presName="rootComposite" presStyleCnt="0"/>
      <dgm:spPr/>
    </dgm:pt>
    <dgm:pt modelId="{6F3CF479-10C1-4DEB-A32D-3B27C425EE88}" type="pres">
      <dgm:prSet presAssocID="{6D44780E-4642-4F48-825F-9E1BC5AD7380}" presName="rootText" presStyleLbl="node3" presStyleIdx="6" presStyleCnt="13">
        <dgm:presLayoutVars>
          <dgm:chPref val="3"/>
        </dgm:presLayoutVars>
      </dgm:prSet>
      <dgm:spPr/>
    </dgm:pt>
    <dgm:pt modelId="{3B666F0B-F1AB-4AEE-931C-0253867D1FF4}" type="pres">
      <dgm:prSet presAssocID="{6D44780E-4642-4F48-825F-9E1BC5AD7380}" presName="rootConnector" presStyleLbl="node3" presStyleIdx="6" presStyleCnt="13"/>
      <dgm:spPr/>
    </dgm:pt>
    <dgm:pt modelId="{FC73FFE5-0243-4995-8991-595020EB71D6}" type="pres">
      <dgm:prSet presAssocID="{6D44780E-4642-4F48-825F-9E1BC5AD7380}" presName="hierChild4" presStyleCnt="0"/>
      <dgm:spPr/>
    </dgm:pt>
    <dgm:pt modelId="{265683A6-1B80-4466-808C-1E1F27AAAD76}" type="pres">
      <dgm:prSet presAssocID="{6D44780E-4642-4F48-825F-9E1BC5AD7380}" presName="hierChild5" presStyleCnt="0"/>
      <dgm:spPr/>
    </dgm:pt>
    <dgm:pt modelId="{F089DAD6-5AC6-4E14-BCDB-BBEDB5D34619}" type="pres">
      <dgm:prSet presAssocID="{68E5DD39-0961-4C91-BF64-FB362442974B}" presName="Name37" presStyleLbl="parChTrans1D3" presStyleIdx="7" presStyleCnt="13"/>
      <dgm:spPr/>
    </dgm:pt>
    <dgm:pt modelId="{C67CE866-5766-4DE1-B1D9-EEC7A4E95F82}" type="pres">
      <dgm:prSet presAssocID="{FC873CD0-F31A-43CA-8A10-BA63DB4D50FE}" presName="hierRoot2" presStyleCnt="0">
        <dgm:presLayoutVars>
          <dgm:hierBranch val="init"/>
        </dgm:presLayoutVars>
      </dgm:prSet>
      <dgm:spPr/>
    </dgm:pt>
    <dgm:pt modelId="{C3E21685-7A47-4EF8-AC1E-88F0AF8A2B32}" type="pres">
      <dgm:prSet presAssocID="{FC873CD0-F31A-43CA-8A10-BA63DB4D50FE}" presName="rootComposite" presStyleCnt="0"/>
      <dgm:spPr/>
    </dgm:pt>
    <dgm:pt modelId="{445779F2-FAB7-4C14-81AF-8BC235E384FC}" type="pres">
      <dgm:prSet presAssocID="{FC873CD0-F31A-43CA-8A10-BA63DB4D50FE}" presName="rootText" presStyleLbl="node3" presStyleIdx="7" presStyleCnt="13">
        <dgm:presLayoutVars>
          <dgm:chPref val="3"/>
        </dgm:presLayoutVars>
      </dgm:prSet>
      <dgm:spPr/>
    </dgm:pt>
    <dgm:pt modelId="{42189FAA-31BA-488B-8038-569BAE5B2454}" type="pres">
      <dgm:prSet presAssocID="{FC873CD0-F31A-43CA-8A10-BA63DB4D50FE}" presName="rootConnector" presStyleLbl="node3" presStyleIdx="7" presStyleCnt="13"/>
      <dgm:spPr/>
    </dgm:pt>
    <dgm:pt modelId="{B6821B23-8CD4-43B2-A37A-47249B74F33A}" type="pres">
      <dgm:prSet presAssocID="{FC873CD0-F31A-43CA-8A10-BA63DB4D50FE}" presName="hierChild4" presStyleCnt="0"/>
      <dgm:spPr/>
    </dgm:pt>
    <dgm:pt modelId="{F8A6612E-BA12-48FC-A5BA-444EBE099532}" type="pres">
      <dgm:prSet presAssocID="{FC873CD0-F31A-43CA-8A10-BA63DB4D50FE}" presName="hierChild5" presStyleCnt="0"/>
      <dgm:spPr/>
    </dgm:pt>
    <dgm:pt modelId="{974AC23F-F8F4-4545-BF41-156B1C35DC0C}" type="pres">
      <dgm:prSet presAssocID="{ED09F0FB-641F-4D14-912C-877643CE863D}" presName="hierChild5" presStyleCnt="0"/>
      <dgm:spPr/>
    </dgm:pt>
    <dgm:pt modelId="{3B52D19A-AD89-4041-9C84-5F77FDF9DB11}" type="pres">
      <dgm:prSet presAssocID="{30BE2167-C066-47C3-8E19-75229A481DB0}" presName="Name37" presStyleLbl="parChTrans1D2" presStyleIdx="2" presStyleCnt="4"/>
      <dgm:spPr/>
    </dgm:pt>
    <dgm:pt modelId="{F4DE8D59-25B7-420D-83B2-B7B06540F126}" type="pres">
      <dgm:prSet presAssocID="{FA28DC30-6B8E-4A67-A81B-C7F0F76137A0}" presName="hierRoot2" presStyleCnt="0">
        <dgm:presLayoutVars>
          <dgm:hierBranch val="init"/>
        </dgm:presLayoutVars>
      </dgm:prSet>
      <dgm:spPr/>
    </dgm:pt>
    <dgm:pt modelId="{FB318F61-DAA3-4EDA-8B2E-050A09097605}" type="pres">
      <dgm:prSet presAssocID="{FA28DC30-6B8E-4A67-A81B-C7F0F76137A0}" presName="rootComposite" presStyleCnt="0"/>
      <dgm:spPr/>
    </dgm:pt>
    <dgm:pt modelId="{AED7D237-320F-4FFC-B06F-792B13FE7DBD}" type="pres">
      <dgm:prSet presAssocID="{FA28DC30-6B8E-4A67-A81B-C7F0F76137A0}" presName="rootText" presStyleLbl="node2" presStyleIdx="2" presStyleCnt="4">
        <dgm:presLayoutVars>
          <dgm:chPref val="3"/>
        </dgm:presLayoutVars>
      </dgm:prSet>
      <dgm:spPr/>
    </dgm:pt>
    <dgm:pt modelId="{CF718F8F-AD93-4430-8D65-3FA6963BC27C}" type="pres">
      <dgm:prSet presAssocID="{FA28DC30-6B8E-4A67-A81B-C7F0F76137A0}" presName="rootConnector" presStyleLbl="node2" presStyleIdx="2" presStyleCnt="4"/>
      <dgm:spPr/>
    </dgm:pt>
    <dgm:pt modelId="{BEB99D2C-4B84-44B5-B333-C034590DFAD5}" type="pres">
      <dgm:prSet presAssocID="{FA28DC30-6B8E-4A67-A81B-C7F0F76137A0}" presName="hierChild4" presStyleCnt="0"/>
      <dgm:spPr/>
    </dgm:pt>
    <dgm:pt modelId="{C28892C5-D22F-405B-8230-23F13560EB22}" type="pres">
      <dgm:prSet presAssocID="{E38D5004-C220-463F-AC23-95FF8D82AD26}" presName="Name37" presStyleLbl="parChTrans1D3" presStyleIdx="8" presStyleCnt="13"/>
      <dgm:spPr/>
    </dgm:pt>
    <dgm:pt modelId="{7BB5FAF0-DED4-4BAD-9B50-E2C03E5AA4F2}" type="pres">
      <dgm:prSet presAssocID="{AFE870F5-1CCD-46ED-B514-A4542BAEF732}" presName="hierRoot2" presStyleCnt="0">
        <dgm:presLayoutVars>
          <dgm:hierBranch val="init"/>
        </dgm:presLayoutVars>
      </dgm:prSet>
      <dgm:spPr/>
    </dgm:pt>
    <dgm:pt modelId="{8E93954A-FB85-44C5-B81B-FB150E0705A3}" type="pres">
      <dgm:prSet presAssocID="{AFE870F5-1CCD-46ED-B514-A4542BAEF732}" presName="rootComposite" presStyleCnt="0"/>
      <dgm:spPr/>
    </dgm:pt>
    <dgm:pt modelId="{158BF294-30D0-401F-B2F7-7450183E355D}" type="pres">
      <dgm:prSet presAssocID="{AFE870F5-1CCD-46ED-B514-A4542BAEF732}" presName="rootText" presStyleLbl="node3" presStyleIdx="8" presStyleCnt="13">
        <dgm:presLayoutVars>
          <dgm:chPref val="3"/>
        </dgm:presLayoutVars>
      </dgm:prSet>
      <dgm:spPr/>
    </dgm:pt>
    <dgm:pt modelId="{1AC28465-66EB-47D0-9DB0-BAE4B36397DB}" type="pres">
      <dgm:prSet presAssocID="{AFE870F5-1CCD-46ED-B514-A4542BAEF732}" presName="rootConnector" presStyleLbl="node3" presStyleIdx="8" presStyleCnt="13"/>
      <dgm:spPr/>
    </dgm:pt>
    <dgm:pt modelId="{ABFDE856-9676-4B22-BDFD-B3135FBD4C79}" type="pres">
      <dgm:prSet presAssocID="{AFE870F5-1CCD-46ED-B514-A4542BAEF732}" presName="hierChild4" presStyleCnt="0"/>
      <dgm:spPr/>
    </dgm:pt>
    <dgm:pt modelId="{10B389FC-6503-4D4C-99CE-F4D923EB6DCA}" type="pres">
      <dgm:prSet presAssocID="{AFE870F5-1CCD-46ED-B514-A4542BAEF732}" presName="hierChild5" presStyleCnt="0"/>
      <dgm:spPr/>
    </dgm:pt>
    <dgm:pt modelId="{12D1B75F-D438-46E3-828C-CC67CFDBB25E}" type="pres">
      <dgm:prSet presAssocID="{9B3FE75B-05CA-4E70-944E-3D4365CB29E3}" presName="Name37" presStyleLbl="parChTrans1D3" presStyleIdx="9" presStyleCnt="13"/>
      <dgm:spPr/>
    </dgm:pt>
    <dgm:pt modelId="{F12DE6C0-3D04-45D5-A20C-AFA130A2A5E6}" type="pres">
      <dgm:prSet presAssocID="{A15C9B58-49AA-4892-B225-5FBBDC460B5C}" presName="hierRoot2" presStyleCnt="0">
        <dgm:presLayoutVars>
          <dgm:hierBranch val="init"/>
        </dgm:presLayoutVars>
      </dgm:prSet>
      <dgm:spPr/>
    </dgm:pt>
    <dgm:pt modelId="{455B7F6E-145E-4E5F-8CD7-7C90BD84DFFA}" type="pres">
      <dgm:prSet presAssocID="{A15C9B58-49AA-4892-B225-5FBBDC460B5C}" presName="rootComposite" presStyleCnt="0"/>
      <dgm:spPr/>
    </dgm:pt>
    <dgm:pt modelId="{9906F610-33A5-4483-811C-E6E8BB7C7575}" type="pres">
      <dgm:prSet presAssocID="{A15C9B58-49AA-4892-B225-5FBBDC460B5C}" presName="rootText" presStyleLbl="node3" presStyleIdx="9" presStyleCnt="13">
        <dgm:presLayoutVars>
          <dgm:chPref val="3"/>
        </dgm:presLayoutVars>
      </dgm:prSet>
      <dgm:spPr/>
    </dgm:pt>
    <dgm:pt modelId="{D1663D1F-4830-4D7D-99AF-5F271354BA0C}" type="pres">
      <dgm:prSet presAssocID="{A15C9B58-49AA-4892-B225-5FBBDC460B5C}" presName="rootConnector" presStyleLbl="node3" presStyleIdx="9" presStyleCnt="13"/>
      <dgm:spPr/>
    </dgm:pt>
    <dgm:pt modelId="{005D7413-DF2D-4C17-8A3E-3D4FBEC8671F}" type="pres">
      <dgm:prSet presAssocID="{A15C9B58-49AA-4892-B225-5FBBDC460B5C}" presName="hierChild4" presStyleCnt="0"/>
      <dgm:spPr/>
    </dgm:pt>
    <dgm:pt modelId="{AB6DEC43-9457-45F3-858E-E77A03B2180F}" type="pres">
      <dgm:prSet presAssocID="{A15C9B58-49AA-4892-B225-5FBBDC460B5C}" presName="hierChild5" presStyleCnt="0"/>
      <dgm:spPr/>
    </dgm:pt>
    <dgm:pt modelId="{C4A3B315-1A93-4213-887E-A61C51C390EE}" type="pres">
      <dgm:prSet presAssocID="{648BEF32-C3F0-43FB-A5E4-4E63BA931AF6}" presName="Name37" presStyleLbl="parChTrans1D3" presStyleIdx="10" presStyleCnt="13"/>
      <dgm:spPr/>
    </dgm:pt>
    <dgm:pt modelId="{6C46C7BA-B43B-49CB-9935-88204CF65200}" type="pres">
      <dgm:prSet presAssocID="{BB3E0F04-9313-488D-9B4F-2E098F512F9B}" presName="hierRoot2" presStyleCnt="0">
        <dgm:presLayoutVars>
          <dgm:hierBranch val="init"/>
        </dgm:presLayoutVars>
      </dgm:prSet>
      <dgm:spPr/>
    </dgm:pt>
    <dgm:pt modelId="{B6565FDF-952E-49E0-A654-CC8AA30E3B07}" type="pres">
      <dgm:prSet presAssocID="{BB3E0F04-9313-488D-9B4F-2E098F512F9B}" presName="rootComposite" presStyleCnt="0"/>
      <dgm:spPr/>
    </dgm:pt>
    <dgm:pt modelId="{BD56BE8B-77AC-4830-BE53-8773F8BDBEEE}" type="pres">
      <dgm:prSet presAssocID="{BB3E0F04-9313-488D-9B4F-2E098F512F9B}" presName="rootText" presStyleLbl="node3" presStyleIdx="10" presStyleCnt="13">
        <dgm:presLayoutVars>
          <dgm:chPref val="3"/>
        </dgm:presLayoutVars>
      </dgm:prSet>
      <dgm:spPr/>
    </dgm:pt>
    <dgm:pt modelId="{F0B90E58-C120-4F58-934F-6B7593FF0048}" type="pres">
      <dgm:prSet presAssocID="{BB3E0F04-9313-488D-9B4F-2E098F512F9B}" presName="rootConnector" presStyleLbl="node3" presStyleIdx="10" presStyleCnt="13"/>
      <dgm:spPr/>
    </dgm:pt>
    <dgm:pt modelId="{0E23C94B-C808-437F-890B-995F01D67F15}" type="pres">
      <dgm:prSet presAssocID="{BB3E0F04-9313-488D-9B4F-2E098F512F9B}" presName="hierChild4" presStyleCnt="0"/>
      <dgm:spPr/>
    </dgm:pt>
    <dgm:pt modelId="{487264C6-684B-4B7F-BD49-126C4113DC38}" type="pres">
      <dgm:prSet presAssocID="{BB3E0F04-9313-488D-9B4F-2E098F512F9B}" presName="hierChild5" presStyleCnt="0"/>
      <dgm:spPr/>
    </dgm:pt>
    <dgm:pt modelId="{4ABE17D8-220B-44E5-84B2-980EE225D5A0}" type="pres">
      <dgm:prSet presAssocID="{BDDABFC7-8256-4C90-9693-81BA929C2A59}" presName="Name37" presStyleLbl="parChTrans1D3" presStyleIdx="11" presStyleCnt="13"/>
      <dgm:spPr/>
    </dgm:pt>
    <dgm:pt modelId="{4A78751D-413D-4C85-B237-83BEBA67524F}" type="pres">
      <dgm:prSet presAssocID="{9FB29DA7-47E3-4E4E-8F44-737C4D5950D0}" presName="hierRoot2" presStyleCnt="0">
        <dgm:presLayoutVars>
          <dgm:hierBranch val="init"/>
        </dgm:presLayoutVars>
      </dgm:prSet>
      <dgm:spPr/>
    </dgm:pt>
    <dgm:pt modelId="{61AEC090-9A1E-4D13-9A5F-EB1A2B6ADD01}" type="pres">
      <dgm:prSet presAssocID="{9FB29DA7-47E3-4E4E-8F44-737C4D5950D0}" presName="rootComposite" presStyleCnt="0"/>
      <dgm:spPr/>
    </dgm:pt>
    <dgm:pt modelId="{CDCBCB3E-F00C-49F3-92C6-1B66BAE81EFD}" type="pres">
      <dgm:prSet presAssocID="{9FB29DA7-47E3-4E4E-8F44-737C4D5950D0}" presName="rootText" presStyleLbl="node3" presStyleIdx="11" presStyleCnt="13">
        <dgm:presLayoutVars>
          <dgm:chPref val="3"/>
        </dgm:presLayoutVars>
      </dgm:prSet>
      <dgm:spPr/>
    </dgm:pt>
    <dgm:pt modelId="{B4E59B4A-2D62-48E9-BB5D-83BE52081037}" type="pres">
      <dgm:prSet presAssocID="{9FB29DA7-47E3-4E4E-8F44-737C4D5950D0}" presName="rootConnector" presStyleLbl="node3" presStyleIdx="11" presStyleCnt="13"/>
      <dgm:spPr/>
    </dgm:pt>
    <dgm:pt modelId="{889517A5-D6E5-445C-90E5-615044183A79}" type="pres">
      <dgm:prSet presAssocID="{9FB29DA7-47E3-4E4E-8F44-737C4D5950D0}" presName="hierChild4" presStyleCnt="0"/>
      <dgm:spPr/>
    </dgm:pt>
    <dgm:pt modelId="{7010DF91-C940-4734-BD29-AEA20195AA2D}" type="pres">
      <dgm:prSet presAssocID="{9FB29DA7-47E3-4E4E-8F44-737C4D5950D0}" presName="hierChild5" presStyleCnt="0"/>
      <dgm:spPr/>
    </dgm:pt>
    <dgm:pt modelId="{D6907025-8EB7-44AD-8F34-1C9BF8DD647B}" type="pres">
      <dgm:prSet presAssocID="{FA28DC30-6B8E-4A67-A81B-C7F0F76137A0}" presName="hierChild5" presStyleCnt="0"/>
      <dgm:spPr/>
    </dgm:pt>
    <dgm:pt modelId="{545B6CDD-992D-4760-A9B8-FB2AFD1A0F58}" type="pres">
      <dgm:prSet presAssocID="{AA3C2FEA-807F-4733-9248-47A395DA70CA}" presName="Name37" presStyleLbl="parChTrans1D2" presStyleIdx="3" presStyleCnt="4"/>
      <dgm:spPr/>
    </dgm:pt>
    <dgm:pt modelId="{98BD993A-BEFC-4420-9B20-1C0423492D74}" type="pres">
      <dgm:prSet presAssocID="{25AE703F-48B8-4FCB-A047-D50F9F4E9FAA}" presName="hierRoot2" presStyleCnt="0">
        <dgm:presLayoutVars>
          <dgm:hierBranch val="init"/>
        </dgm:presLayoutVars>
      </dgm:prSet>
      <dgm:spPr/>
    </dgm:pt>
    <dgm:pt modelId="{91F4B037-B355-41EA-B5A8-3AF283D013BE}" type="pres">
      <dgm:prSet presAssocID="{25AE703F-48B8-4FCB-A047-D50F9F4E9FAA}" presName="rootComposite" presStyleCnt="0"/>
      <dgm:spPr/>
    </dgm:pt>
    <dgm:pt modelId="{A7D58874-CE09-427D-B2B3-178B5B6E4A15}" type="pres">
      <dgm:prSet presAssocID="{25AE703F-48B8-4FCB-A047-D50F9F4E9FAA}" presName="rootText" presStyleLbl="node2" presStyleIdx="3" presStyleCnt="4">
        <dgm:presLayoutVars>
          <dgm:chPref val="3"/>
        </dgm:presLayoutVars>
      </dgm:prSet>
      <dgm:spPr/>
    </dgm:pt>
    <dgm:pt modelId="{05130862-9BA4-4B48-82CE-9B065D5A3E8D}" type="pres">
      <dgm:prSet presAssocID="{25AE703F-48B8-4FCB-A047-D50F9F4E9FAA}" presName="rootConnector" presStyleLbl="node2" presStyleIdx="3" presStyleCnt="4"/>
      <dgm:spPr/>
    </dgm:pt>
    <dgm:pt modelId="{8F660667-AFE5-4C94-85E3-BE738D6B4515}" type="pres">
      <dgm:prSet presAssocID="{25AE703F-48B8-4FCB-A047-D50F9F4E9FAA}" presName="hierChild4" presStyleCnt="0"/>
      <dgm:spPr/>
    </dgm:pt>
    <dgm:pt modelId="{89DF4127-E260-42F1-A7B5-B6EA0337A60E}" type="pres">
      <dgm:prSet presAssocID="{4C60DE11-1654-4887-8960-DDE327DFCAD5}" presName="Name37" presStyleLbl="parChTrans1D3" presStyleIdx="12" presStyleCnt="13"/>
      <dgm:spPr/>
    </dgm:pt>
    <dgm:pt modelId="{89334806-8D3D-4067-9627-B6B37C0F3060}" type="pres">
      <dgm:prSet presAssocID="{10820DA8-78BF-44EA-8D24-936BD7DFD7B4}" presName="hierRoot2" presStyleCnt="0">
        <dgm:presLayoutVars>
          <dgm:hierBranch val="init"/>
        </dgm:presLayoutVars>
      </dgm:prSet>
      <dgm:spPr/>
    </dgm:pt>
    <dgm:pt modelId="{D69EC19C-FA74-4D28-99EB-B32FBE6F5516}" type="pres">
      <dgm:prSet presAssocID="{10820DA8-78BF-44EA-8D24-936BD7DFD7B4}" presName="rootComposite" presStyleCnt="0"/>
      <dgm:spPr/>
    </dgm:pt>
    <dgm:pt modelId="{85DB45E9-DB78-4482-BFB7-A5E278F7BD51}" type="pres">
      <dgm:prSet presAssocID="{10820DA8-78BF-44EA-8D24-936BD7DFD7B4}" presName="rootText" presStyleLbl="node3" presStyleIdx="12" presStyleCnt="13">
        <dgm:presLayoutVars>
          <dgm:chPref val="3"/>
        </dgm:presLayoutVars>
      </dgm:prSet>
      <dgm:spPr/>
    </dgm:pt>
    <dgm:pt modelId="{A9AFB24F-5640-4EE4-9E11-211146B50CA1}" type="pres">
      <dgm:prSet presAssocID="{10820DA8-78BF-44EA-8D24-936BD7DFD7B4}" presName="rootConnector" presStyleLbl="node3" presStyleIdx="12" presStyleCnt="13"/>
      <dgm:spPr/>
    </dgm:pt>
    <dgm:pt modelId="{8172F2EC-85AD-4837-ABCC-D78082653F48}" type="pres">
      <dgm:prSet presAssocID="{10820DA8-78BF-44EA-8D24-936BD7DFD7B4}" presName="hierChild4" presStyleCnt="0"/>
      <dgm:spPr/>
    </dgm:pt>
    <dgm:pt modelId="{24FE6D8F-AEE5-4DA7-A121-8B8C17F84BF3}" type="pres">
      <dgm:prSet presAssocID="{10820DA8-78BF-44EA-8D24-936BD7DFD7B4}" presName="hierChild5" presStyleCnt="0"/>
      <dgm:spPr/>
    </dgm:pt>
    <dgm:pt modelId="{F8362B3C-A41A-4E12-A248-778AC70E5615}" type="pres">
      <dgm:prSet presAssocID="{25AE703F-48B8-4FCB-A047-D50F9F4E9FAA}" presName="hierChild5" presStyleCnt="0"/>
      <dgm:spPr/>
    </dgm:pt>
    <dgm:pt modelId="{A51B05DB-2F12-4551-8D05-46E168AEC7DC}" type="pres">
      <dgm:prSet presAssocID="{D81E7189-2E22-4A1E-9616-F14E6D4407C9}" presName="hierChild3" presStyleCnt="0"/>
      <dgm:spPr/>
    </dgm:pt>
  </dgm:ptLst>
  <dgm:cxnLst>
    <dgm:cxn modelId="{C14A3A05-518C-46E7-A4AF-540A7421CBA7}" srcId="{ED09F0FB-641F-4D14-912C-877643CE863D}" destId="{5A71FB01-46A4-486E-95CA-AF3DD9CEA4BB}" srcOrd="0" destOrd="0" parTransId="{FFD756DA-7203-40FB-A440-C146D536BCFE}" sibTransId="{4C0DB1B4-B1A2-4FF4-963D-C3A617D52304}"/>
    <dgm:cxn modelId="{60BBA606-3AFD-4FF7-B8C7-9A1CF02F2D7B}" type="presOf" srcId="{403BEFFD-2F42-469B-B6A7-D31BEA9C6195}" destId="{9600088C-AE0E-429D-82DC-A73960CEA552}" srcOrd="0" destOrd="0" presId="urn:microsoft.com/office/officeart/2005/8/layout/orgChart1"/>
    <dgm:cxn modelId="{A960D60C-3529-47B5-B4C5-25FF71745FA7}" type="presOf" srcId="{9D8ED1A2-BAEB-4804-B613-A0417BDE6E71}" destId="{53D2688F-458C-4D84-9213-75E23871D046}" srcOrd="1" destOrd="0" presId="urn:microsoft.com/office/officeart/2005/8/layout/orgChart1"/>
    <dgm:cxn modelId="{C1B7E20E-08F2-4803-B977-BFB0CB2EC6F5}" type="presOf" srcId="{FC873CD0-F31A-43CA-8A10-BA63DB4D50FE}" destId="{42189FAA-31BA-488B-8038-569BAE5B2454}" srcOrd="1" destOrd="0" presId="urn:microsoft.com/office/officeart/2005/8/layout/orgChart1"/>
    <dgm:cxn modelId="{73A9EF0F-7C68-4B3F-A006-B684B901C23D}" type="presOf" srcId="{AA3C2FEA-807F-4733-9248-47A395DA70CA}" destId="{545B6CDD-992D-4760-A9B8-FB2AFD1A0F58}" srcOrd="0" destOrd="0" presId="urn:microsoft.com/office/officeart/2005/8/layout/orgChart1"/>
    <dgm:cxn modelId="{69244210-92EF-41A0-AA56-17C2574FE623}" srcId="{FA28DC30-6B8E-4A67-A81B-C7F0F76137A0}" destId="{A15C9B58-49AA-4892-B225-5FBBDC460B5C}" srcOrd="1" destOrd="0" parTransId="{9B3FE75B-05CA-4E70-944E-3D4365CB29E3}" sibTransId="{86B6D222-1919-48C5-B155-5D524D464623}"/>
    <dgm:cxn modelId="{16C24C10-5F1B-4BAF-AF35-577B912BC887}" srcId="{D81E7189-2E22-4A1E-9616-F14E6D4407C9}" destId="{FA28DC30-6B8E-4A67-A81B-C7F0F76137A0}" srcOrd="2" destOrd="0" parTransId="{30BE2167-C066-47C3-8E19-75229A481DB0}" sibTransId="{E2F11D1C-C29D-4374-A6A4-BC88976854C9}"/>
    <dgm:cxn modelId="{34541211-CC69-4C05-B5C8-FBA80CE4F905}" srcId="{F7DB3707-5219-4527-821E-1744D65D6E52}" destId="{D81E7189-2E22-4A1E-9616-F14E6D4407C9}" srcOrd="0" destOrd="0" parTransId="{684DAE24-7804-4500-B24F-0204002494F5}" sibTransId="{3857B190-4007-4F70-BFB3-04B70B16C207}"/>
    <dgm:cxn modelId="{5C5DA216-903C-4508-A1CB-D59FC87CEA2C}" type="presOf" srcId="{FC873CD0-F31A-43CA-8A10-BA63DB4D50FE}" destId="{445779F2-FAB7-4C14-81AF-8BC235E384FC}" srcOrd="0" destOrd="0" presId="urn:microsoft.com/office/officeart/2005/8/layout/orgChart1"/>
    <dgm:cxn modelId="{10C60119-D62C-4B06-897A-147314015753}" type="presOf" srcId="{30BE2167-C066-47C3-8E19-75229A481DB0}" destId="{3B52D19A-AD89-4041-9C84-5F77FDF9DB11}" srcOrd="0" destOrd="0" presId="urn:microsoft.com/office/officeart/2005/8/layout/orgChart1"/>
    <dgm:cxn modelId="{B4E8001C-EECC-4209-BA43-6F7231B4D9BB}" type="presOf" srcId="{68E5DD39-0961-4C91-BF64-FB362442974B}" destId="{F089DAD6-5AC6-4E14-BCDB-BBEDB5D34619}" srcOrd="0" destOrd="0" presId="urn:microsoft.com/office/officeart/2005/8/layout/orgChart1"/>
    <dgm:cxn modelId="{F1C8251D-0EB1-4A26-9379-7AC1B22CA127}" type="presOf" srcId="{BDDABFC7-8256-4C90-9693-81BA929C2A59}" destId="{4ABE17D8-220B-44E5-84B2-980EE225D5A0}" srcOrd="0" destOrd="0" presId="urn:microsoft.com/office/officeart/2005/8/layout/orgChart1"/>
    <dgm:cxn modelId="{04AAEF1D-47B9-4CBA-AC1B-6ABEDF28DB74}" srcId="{FA28DC30-6B8E-4A67-A81B-C7F0F76137A0}" destId="{AFE870F5-1CCD-46ED-B514-A4542BAEF732}" srcOrd="0" destOrd="0" parTransId="{E38D5004-C220-463F-AC23-95FF8D82AD26}" sibTransId="{6C69592C-917C-4159-820E-6C8650B8461E}"/>
    <dgm:cxn modelId="{EB85421F-2C55-4CD2-A185-1C8A84C8DDED}" type="presOf" srcId="{9C200D3A-85CC-4169-9C2C-FE60686D7477}" destId="{458A6CEE-E38D-4CBF-B31A-40566048F16D}" srcOrd="1" destOrd="0" presId="urn:microsoft.com/office/officeart/2005/8/layout/orgChart1"/>
    <dgm:cxn modelId="{FE6A671F-D138-4E84-8280-C513C2E2F107}" type="presOf" srcId="{50682338-F9E1-4874-93AB-30BF9F57D158}" destId="{F0FFFAF9-C16B-4643-8EDE-92A326574E8C}" srcOrd="0" destOrd="0" presId="urn:microsoft.com/office/officeart/2005/8/layout/orgChart1"/>
    <dgm:cxn modelId="{F61A4824-C11C-4184-86A1-29C05B316AF0}" type="presOf" srcId="{FE4BDFE0-649F-471C-B05B-FB07206A0148}" destId="{6A93D3A8-D676-46C7-848E-C6F255D98B88}" srcOrd="0" destOrd="0" presId="urn:microsoft.com/office/officeart/2005/8/layout/orgChart1"/>
    <dgm:cxn modelId="{AA91F627-D73D-46C2-8F1A-8A7063161FCD}" type="presOf" srcId="{FFD756DA-7203-40FB-A440-C146D536BCFE}" destId="{C641DE6D-4773-4FD4-BC03-EC99B26C5E77}" srcOrd="0" destOrd="0" presId="urn:microsoft.com/office/officeart/2005/8/layout/orgChart1"/>
    <dgm:cxn modelId="{AB58642A-16D0-4E43-A0A8-1A316C7A7C01}" type="presOf" srcId="{5534AD40-4DD8-45BE-8538-C591B20D69E7}" destId="{915FD6D6-0351-4459-86FE-715DC931BA79}" srcOrd="1" destOrd="0" presId="urn:microsoft.com/office/officeart/2005/8/layout/orgChart1"/>
    <dgm:cxn modelId="{9503602C-F8A2-461A-9930-D4817A5EA952}" type="presOf" srcId="{A15C9B58-49AA-4892-B225-5FBBDC460B5C}" destId="{9906F610-33A5-4483-811C-E6E8BB7C7575}" srcOrd="0" destOrd="0" presId="urn:microsoft.com/office/officeart/2005/8/layout/orgChart1"/>
    <dgm:cxn modelId="{10473B31-8E26-44A1-8BC4-887AB534CBDA}" srcId="{FA28DC30-6B8E-4A67-A81B-C7F0F76137A0}" destId="{9FB29DA7-47E3-4E4E-8F44-737C4D5950D0}" srcOrd="3" destOrd="0" parTransId="{BDDABFC7-8256-4C90-9693-81BA929C2A59}" sibTransId="{908A9C8B-D85B-4039-B700-B2A08D2D0CB7}"/>
    <dgm:cxn modelId="{E74A5931-38D9-486B-A74F-0CADE5F6782C}" type="presOf" srcId="{9FB29DA7-47E3-4E4E-8F44-737C4D5950D0}" destId="{B4E59B4A-2D62-48E9-BB5D-83BE52081037}" srcOrd="1" destOrd="0" presId="urn:microsoft.com/office/officeart/2005/8/layout/orgChart1"/>
    <dgm:cxn modelId="{A1D8D431-0030-4CE3-937E-C0DCE62547B3}" type="presOf" srcId="{9C200D3A-85CC-4169-9C2C-FE60686D7477}" destId="{A8CC9585-BD4D-4913-B487-36007F5CB079}" srcOrd="0" destOrd="0" presId="urn:microsoft.com/office/officeart/2005/8/layout/orgChart1"/>
    <dgm:cxn modelId="{D0B7F535-E987-41DF-9C1E-A58687968A04}" type="presOf" srcId="{25AE703F-48B8-4FCB-A047-D50F9F4E9FAA}" destId="{05130862-9BA4-4B48-82CE-9B065D5A3E8D}" srcOrd="1" destOrd="0" presId="urn:microsoft.com/office/officeart/2005/8/layout/orgChart1"/>
    <dgm:cxn modelId="{831DB338-67E1-4DB3-81CC-60E24E35052B}" srcId="{ED09F0FB-641F-4D14-912C-877643CE863D}" destId="{9D8ED1A2-BAEB-4804-B613-A0417BDE6E71}" srcOrd="1" destOrd="0" parTransId="{05A70DDD-E84B-41A7-AEDF-9FAAC27CC119}" sibTransId="{48D12930-73BF-40CC-A864-663833CFC409}"/>
    <dgm:cxn modelId="{8E85F639-B9D4-4C50-8425-2E0A2E4684B5}" type="presOf" srcId="{2A6FCDE7-F514-45AC-B9D6-752672599DFE}" destId="{DCB2B288-AA7A-4FA0-B31F-843AB15409FF}" srcOrd="0" destOrd="0" presId="urn:microsoft.com/office/officeart/2005/8/layout/orgChart1"/>
    <dgm:cxn modelId="{1A2F4062-1F7F-4EAD-9DA6-43F87A1ED73E}" type="presOf" srcId="{957C1F4D-709C-49BA-B62C-016D7875A4DD}" destId="{49D9B8FC-0E8F-4C4B-BE67-FC5F3D90F970}" srcOrd="1" destOrd="0" presId="urn:microsoft.com/office/officeart/2005/8/layout/orgChart1"/>
    <dgm:cxn modelId="{49F70D65-2E6A-404D-9566-44FA3245464E}" type="presOf" srcId="{50682338-F9E1-4874-93AB-30BF9F57D158}" destId="{DF2EA48C-E3A0-4822-AC92-DEFE3B8D0DE7}" srcOrd="1" destOrd="0" presId="urn:microsoft.com/office/officeart/2005/8/layout/orgChart1"/>
    <dgm:cxn modelId="{2C355845-2119-4E60-9580-E333C89A9C7E}" type="presOf" srcId="{D81E7189-2E22-4A1E-9616-F14E6D4407C9}" destId="{5FD2F062-CCC2-4F04-BD25-F789EF792F0C}" srcOrd="1" destOrd="0" presId="urn:microsoft.com/office/officeart/2005/8/layout/orgChart1"/>
    <dgm:cxn modelId="{19788147-F684-4E8C-A875-16E913A9D3E6}" srcId="{50682338-F9E1-4874-93AB-30BF9F57D158}" destId="{9C200D3A-85CC-4169-9C2C-FE60686D7477}" srcOrd="0" destOrd="0" parTransId="{403BEFFD-2F42-469B-B6A7-D31BEA9C6195}" sibTransId="{DE80946A-5ED5-4661-8453-8919E4F7BE91}"/>
    <dgm:cxn modelId="{7E7A8747-4E4F-490A-8816-2FF17B88FF4B}" srcId="{25AE703F-48B8-4FCB-A047-D50F9F4E9FAA}" destId="{10820DA8-78BF-44EA-8D24-936BD7DFD7B4}" srcOrd="0" destOrd="0" parTransId="{4C60DE11-1654-4887-8960-DDE327DFCAD5}" sibTransId="{54ED83CA-063E-4F8F-A7A8-0DE609531974}"/>
    <dgm:cxn modelId="{76DE6E48-9BFE-4530-A741-10D8A8A656E7}" type="presOf" srcId="{A15C9B58-49AA-4892-B225-5FBBDC460B5C}" destId="{D1663D1F-4830-4D7D-99AF-5F271354BA0C}" srcOrd="1" destOrd="0" presId="urn:microsoft.com/office/officeart/2005/8/layout/orgChart1"/>
    <dgm:cxn modelId="{63BD5269-046E-49F6-898B-C9A47C91090E}" type="presOf" srcId="{5A71FB01-46A4-486E-95CA-AF3DD9CEA4BB}" destId="{C4A3B28D-132E-461C-BFCC-A078C41EFDCC}" srcOrd="0" destOrd="0" presId="urn:microsoft.com/office/officeart/2005/8/layout/orgChart1"/>
    <dgm:cxn modelId="{188DBA49-183C-4150-A2BB-C3C764062E26}" srcId="{ED09F0FB-641F-4D14-912C-877643CE863D}" destId="{6D44780E-4642-4F48-825F-9E1BC5AD7380}" srcOrd="2" destOrd="0" parTransId="{FE4BDFE0-649F-471C-B05B-FB07206A0148}" sibTransId="{0CF34BD6-231A-4B48-AA12-EB5859727524}"/>
    <dgm:cxn modelId="{6CE8C96B-88B3-4DC6-BA10-BB5368DA346B}" type="presOf" srcId="{D81E7189-2E22-4A1E-9616-F14E6D4407C9}" destId="{38218456-33A0-43EC-9015-68F101D9645E}" srcOrd="0" destOrd="0" presId="urn:microsoft.com/office/officeart/2005/8/layout/orgChart1"/>
    <dgm:cxn modelId="{1DEAE04E-2B32-41B0-93B9-D7B80B4BC839}" type="presOf" srcId="{9B3FE75B-05CA-4E70-944E-3D4365CB29E3}" destId="{12D1B75F-D438-46E3-828C-CC67CFDBB25E}" srcOrd="0" destOrd="0" presId="urn:microsoft.com/office/officeart/2005/8/layout/orgChart1"/>
    <dgm:cxn modelId="{4B7DE34F-D898-415C-B870-16BFBCF18C58}" type="presOf" srcId="{AFE870F5-1CCD-46ED-B514-A4542BAEF732}" destId="{158BF294-30D0-401F-B2F7-7450183E355D}" srcOrd="0" destOrd="0" presId="urn:microsoft.com/office/officeart/2005/8/layout/orgChart1"/>
    <dgm:cxn modelId="{0F5FD372-0117-4A22-9A14-D39217F39DC7}" type="presOf" srcId="{5534AD40-4DD8-45BE-8538-C591B20D69E7}" destId="{96230CB1-6B95-45FF-A4FD-15D4E269B679}" srcOrd="0" destOrd="0" presId="urn:microsoft.com/office/officeart/2005/8/layout/orgChart1"/>
    <dgm:cxn modelId="{C404E972-6590-4391-847E-4E06633A5784}" type="presOf" srcId="{05A70DDD-E84B-41A7-AEDF-9FAAC27CC119}" destId="{D4A56F50-901D-4779-98CE-AAEC07A2CB14}" srcOrd="0" destOrd="0" presId="urn:microsoft.com/office/officeart/2005/8/layout/orgChart1"/>
    <dgm:cxn modelId="{2128AD53-1564-4E69-A326-A1DA94450E92}" srcId="{D81E7189-2E22-4A1E-9616-F14E6D4407C9}" destId="{25AE703F-48B8-4FCB-A047-D50F9F4E9FAA}" srcOrd="3" destOrd="0" parTransId="{AA3C2FEA-807F-4733-9248-47A395DA70CA}" sibTransId="{85FC2BB2-363C-4C4A-85D5-B3CF295C00F2}"/>
    <dgm:cxn modelId="{C8627157-6BF9-417E-A765-4F12C9F2FE2A}" type="presOf" srcId="{10820DA8-78BF-44EA-8D24-936BD7DFD7B4}" destId="{85DB45E9-DB78-4482-BFB7-A5E278F7BD51}" srcOrd="0" destOrd="0" presId="urn:microsoft.com/office/officeart/2005/8/layout/orgChart1"/>
    <dgm:cxn modelId="{DFBCDD77-B468-4363-8502-143985156766}" type="presOf" srcId="{FA28DC30-6B8E-4A67-A81B-C7F0F76137A0}" destId="{AED7D237-320F-4FFC-B06F-792B13FE7DBD}" srcOrd="0" destOrd="0" presId="urn:microsoft.com/office/officeart/2005/8/layout/orgChart1"/>
    <dgm:cxn modelId="{6AA55F59-9AF4-473B-95D2-7246659B8701}" type="presOf" srcId="{6D44780E-4642-4F48-825F-9E1BC5AD7380}" destId="{6F3CF479-10C1-4DEB-A32D-3B27C425EE88}" srcOrd="0" destOrd="0" presId="urn:microsoft.com/office/officeart/2005/8/layout/orgChart1"/>
    <dgm:cxn modelId="{16075A59-6933-4A4E-94B9-B7C06B933860}" type="presOf" srcId="{FA28DC30-6B8E-4A67-A81B-C7F0F76137A0}" destId="{CF718F8F-AD93-4430-8D65-3FA6963BC27C}" srcOrd="1" destOrd="0" presId="urn:microsoft.com/office/officeart/2005/8/layout/orgChart1"/>
    <dgm:cxn modelId="{1030487C-1546-4C31-AE8A-0957FB67226E}" srcId="{D81E7189-2E22-4A1E-9616-F14E6D4407C9}" destId="{50682338-F9E1-4874-93AB-30BF9F57D158}" srcOrd="0" destOrd="0" parTransId="{E25D446A-C00D-405F-BA8C-FC3B16DB5579}" sibTransId="{0F6D5901-B996-49D5-955E-1C970D009A4E}"/>
    <dgm:cxn modelId="{5939F67E-4099-4FD9-BF65-E4D151F37F6E}" type="presOf" srcId="{01BCC4C2-2B62-489B-96E4-BBCBA6226234}" destId="{471D0143-E9D5-44AF-B057-C15EC0076CE7}" srcOrd="0" destOrd="0" presId="urn:microsoft.com/office/officeart/2005/8/layout/orgChart1"/>
    <dgm:cxn modelId="{0C0D3B82-0934-4646-9F04-63F02AC915BB}" type="presOf" srcId="{6D44780E-4642-4F48-825F-9E1BC5AD7380}" destId="{3B666F0B-F1AB-4AEE-931C-0253867D1FF4}" srcOrd="1" destOrd="0" presId="urn:microsoft.com/office/officeart/2005/8/layout/orgChart1"/>
    <dgm:cxn modelId="{D09ABF83-8DD7-4B55-8897-77537E2A171F}" type="presOf" srcId="{51614F31-DC07-45D9-8D21-6F4A6F39BC78}" destId="{CB583C3D-00FC-4B3C-BA28-8027BCD2AFB6}" srcOrd="0" destOrd="0" presId="urn:microsoft.com/office/officeart/2005/8/layout/orgChart1"/>
    <dgm:cxn modelId="{A85C9D89-29C3-48DC-83E7-00E47B79A85C}" type="presOf" srcId="{01BCC4C2-2B62-489B-96E4-BBCBA6226234}" destId="{AED73385-435C-4A3C-95ED-C4BAC0EBBB88}" srcOrd="1" destOrd="0" presId="urn:microsoft.com/office/officeart/2005/8/layout/orgChart1"/>
    <dgm:cxn modelId="{9F62F091-F0CB-4FBC-8B73-3E649B96EB5B}" srcId="{ED09F0FB-641F-4D14-912C-877643CE863D}" destId="{FC873CD0-F31A-43CA-8A10-BA63DB4D50FE}" srcOrd="3" destOrd="0" parTransId="{68E5DD39-0961-4C91-BF64-FB362442974B}" sibTransId="{77872D0A-C834-479D-8C9E-34B67A3E836B}"/>
    <dgm:cxn modelId="{28DBE993-FD4D-4283-931C-A8E11708267D}" type="presOf" srcId="{BB3E0F04-9313-488D-9B4F-2E098F512F9B}" destId="{BD56BE8B-77AC-4830-BE53-8773F8BDBEEE}" srcOrd="0" destOrd="0" presId="urn:microsoft.com/office/officeart/2005/8/layout/orgChart1"/>
    <dgm:cxn modelId="{3F51669A-1269-4251-918F-1F681F5E5C4E}" type="presOf" srcId="{ED09F0FB-641F-4D14-912C-877643CE863D}" destId="{730B8DFA-2154-4035-B21D-2D72071668B3}" srcOrd="0" destOrd="0" presId="urn:microsoft.com/office/officeart/2005/8/layout/orgChart1"/>
    <dgm:cxn modelId="{C2BA5F9B-02D5-41C8-B3E7-3D22F92AD940}" type="presOf" srcId="{073A4906-5FF0-46FC-83E2-D0EF231E1296}" destId="{683AD02A-366E-4911-AF43-3BD4CCC3AA44}" srcOrd="0" destOrd="0" presId="urn:microsoft.com/office/officeart/2005/8/layout/orgChart1"/>
    <dgm:cxn modelId="{E3C35BA9-7185-4F11-97A3-80C3C7C474BA}" srcId="{FA28DC30-6B8E-4A67-A81B-C7F0F76137A0}" destId="{BB3E0F04-9313-488D-9B4F-2E098F512F9B}" srcOrd="2" destOrd="0" parTransId="{648BEF32-C3F0-43FB-A5E4-4E63BA931AF6}" sibTransId="{80E4C656-EC24-4805-B34E-5F7E55952FFD}"/>
    <dgm:cxn modelId="{AFAECCAC-68E9-4E90-8A5E-1B35BF6B61FF}" type="presOf" srcId="{9FB29DA7-47E3-4E4E-8F44-737C4D5950D0}" destId="{CDCBCB3E-F00C-49F3-92C6-1B66BAE81EFD}" srcOrd="0" destOrd="0" presId="urn:microsoft.com/office/officeart/2005/8/layout/orgChart1"/>
    <dgm:cxn modelId="{F2ADFAB7-82E5-49C3-94E9-E373D5097F54}" type="presOf" srcId="{648BEF32-C3F0-43FB-A5E4-4E63BA931AF6}" destId="{C4A3B315-1A93-4213-887E-A61C51C390EE}" srcOrd="0" destOrd="0" presId="urn:microsoft.com/office/officeart/2005/8/layout/orgChart1"/>
    <dgm:cxn modelId="{E6E1C7B8-FE49-4B92-AE2D-BCAA924B3199}" type="presOf" srcId="{E25D446A-C00D-405F-BA8C-FC3B16DB5579}" destId="{F78E6FBA-9036-4774-A49B-39353B135943}" srcOrd="0" destOrd="0" presId="urn:microsoft.com/office/officeart/2005/8/layout/orgChart1"/>
    <dgm:cxn modelId="{09B615BA-7260-4AB0-A87E-B30AD909F9A1}" type="presOf" srcId="{10820DA8-78BF-44EA-8D24-936BD7DFD7B4}" destId="{A9AFB24F-5640-4EE4-9E11-211146B50CA1}" srcOrd="1" destOrd="0" presId="urn:microsoft.com/office/officeart/2005/8/layout/orgChart1"/>
    <dgm:cxn modelId="{75628DC2-3B22-41C3-ADEA-9C77FA27F15F}" type="presOf" srcId="{E38D5004-C220-463F-AC23-95FF8D82AD26}" destId="{C28892C5-D22F-405B-8230-23F13560EB22}" srcOrd="0" destOrd="0" presId="urn:microsoft.com/office/officeart/2005/8/layout/orgChart1"/>
    <dgm:cxn modelId="{644AFCC5-5C09-4D70-B09A-16AAE37B5442}" srcId="{D81E7189-2E22-4A1E-9616-F14E6D4407C9}" destId="{ED09F0FB-641F-4D14-912C-877643CE863D}" srcOrd="1" destOrd="0" parTransId="{073A4906-5FF0-46FC-83E2-D0EF231E1296}" sibTransId="{0C54FC6E-7E24-49C9-8AA3-6512E06EBB75}"/>
    <dgm:cxn modelId="{86E28EC6-9B48-4785-A463-33F45E1EF5CC}" type="presOf" srcId="{ED09F0FB-641F-4D14-912C-877643CE863D}" destId="{87030B7B-F731-4B22-A214-6B91F04D6593}" srcOrd="1" destOrd="0" presId="urn:microsoft.com/office/officeart/2005/8/layout/orgChart1"/>
    <dgm:cxn modelId="{716497CC-7C12-4DB1-A0DF-90F26DEFA29C}" type="presOf" srcId="{AFE870F5-1CCD-46ED-B514-A4542BAEF732}" destId="{1AC28465-66EB-47D0-9DB0-BAE4B36397DB}" srcOrd="1" destOrd="0" presId="urn:microsoft.com/office/officeart/2005/8/layout/orgChart1"/>
    <dgm:cxn modelId="{74483ADC-A127-45DE-A3A4-589AC618769E}" type="presOf" srcId="{9D8ED1A2-BAEB-4804-B613-A0417BDE6E71}" destId="{1B50CBF7-89B5-4F4B-9684-8D5A0DA93C98}" srcOrd="0" destOrd="0" presId="urn:microsoft.com/office/officeart/2005/8/layout/orgChart1"/>
    <dgm:cxn modelId="{61DF7ADE-7001-4397-A499-F160756A0F50}" type="presOf" srcId="{C7CF5529-C93E-40A0-8617-084429B12A4E}" destId="{F7D5ECC5-5689-4278-A785-19D23D13D295}" srcOrd="0" destOrd="0" presId="urn:microsoft.com/office/officeart/2005/8/layout/orgChart1"/>
    <dgm:cxn modelId="{3D0491E0-D9C2-4A04-BA11-F7CC52D86CD1}" type="presOf" srcId="{957C1F4D-709C-49BA-B62C-016D7875A4DD}" destId="{31AC7CCA-7BE7-4BB9-B92C-1906076087AE}" srcOrd="0" destOrd="0" presId="urn:microsoft.com/office/officeart/2005/8/layout/orgChart1"/>
    <dgm:cxn modelId="{6B5E46E1-A075-497C-B139-566361D2C7A1}" type="presOf" srcId="{25AE703F-48B8-4FCB-A047-D50F9F4E9FAA}" destId="{A7D58874-CE09-427D-B2B3-178B5B6E4A15}" srcOrd="0" destOrd="0" presId="urn:microsoft.com/office/officeart/2005/8/layout/orgChart1"/>
    <dgm:cxn modelId="{E735ACE4-0F2B-42FB-BC83-FC81E82E01F3}" type="presOf" srcId="{4C60DE11-1654-4887-8960-DDE327DFCAD5}" destId="{89DF4127-E260-42F1-A7B5-B6EA0337A60E}" srcOrd="0" destOrd="0" presId="urn:microsoft.com/office/officeart/2005/8/layout/orgChart1"/>
    <dgm:cxn modelId="{103A57E7-6EDA-45A7-897F-85BD7984F3BE}" srcId="{50682338-F9E1-4874-93AB-30BF9F57D158}" destId="{957C1F4D-709C-49BA-B62C-016D7875A4DD}" srcOrd="2" destOrd="0" parTransId="{2A6FCDE7-F514-45AC-B9D6-752672599DFE}" sibTransId="{0248286F-3E6B-4002-8687-35A167F75749}"/>
    <dgm:cxn modelId="{F4EB27E9-2C68-4419-ABBC-7DAF490EE937}" type="presOf" srcId="{F7DB3707-5219-4527-821E-1744D65D6E52}" destId="{B1C12FFF-05AB-4B68-B396-F4D066D6A5EE}" srcOrd="0" destOrd="0" presId="urn:microsoft.com/office/officeart/2005/8/layout/orgChart1"/>
    <dgm:cxn modelId="{C88976ED-E57F-4837-A577-F52310AADC4E}" srcId="{50682338-F9E1-4874-93AB-30BF9F57D158}" destId="{5534AD40-4DD8-45BE-8538-C591B20D69E7}" srcOrd="1" destOrd="0" parTransId="{C7CF5529-C93E-40A0-8617-084429B12A4E}" sibTransId="{A23F4AD0-F2C8-4445-92E2-66CDF979E3E1}"/>
    <dgm:cxn modelId="{C1029CF3-8A54-489B-A95C-F97CE09CE716}" srcId="{50682338-F9E1-4874-93AB-30BF9F57D158}" destId="{01BCC4C2-2B62-489B-96E4-BBCBA6226234}" srcOrd="3" destOrd="0" parTransId="{51614F31-DC07-45D9-8D21-6F4A6F39BC78}" sibTransId="{522FD67E-FC91-4875-90E3-3BAFC5E12622}"/>
    <dgm:cxn modelId="{E15B61F5-91FD-4D12-8030-D64044F902AD}" type="presOf" srcId="{BB3E0F04-9313-488D-9B4F-2E098F512F9B}" destId="{F0B90E58-C120-4F58-934F-6B7593FF0048}" srcOrd="1" destOrd="0" presId="urn:microsoft.com/office/officeart/2005/8/layout/orgChart1"/>
    <dgm:cxn modelId="{6A8DCBF7-E539-4E13-B7BE-81180BBC418E}" type="presOf" srcId="{5A71FB01-46A4-486E-95CA-AF3DD9CEA4BB}" destId="{9F288288-47EC-459A-AC95-447E095268DB}" srcOrd="1" destOrd="0" presId="urn:microsoft.com/office/officeart/2005/8/layout/orgChart1"/>
    <dgm:cxn modelId="{0CE27A4E-365A-4D72-B774-11FCA0FD2985}" type="presParOf" srcId="{B1C12FFF-05AB-4B68-B396-F4D066D6A5EE}" destId="{22459B28-2D16-4D7A-94F1-5B1E5FC9E5F3}" srcOrd="0" destOrd="0" presId="urn:microsoft.com/office/officeart/2005/8/layout/orgChart1"/>
    <dgm:cxn modelId="{DB3C9885-8787-41F4-A1A7-1C6D9A0F4486}" type="presParOf" srcId="{22459B28-2D16-4D7A-94F1-5B1E5FC9E5F3}" destId="{F8A6EBD4-2A46-4079-9E1B-591E3397B9F8}" srcOrd="0" destOrd="0" presId="urn:microsoft.com/office/officeart/2005/8/layout/orgChart1"/>
    <dgm:cxn modelId="{4306622D-BFC6-47F8-A86E-4DFDD714A86E}" type="presParOf" srcId="{F8A6EBD4-2A46-4079-9E1B-591E3397B9F8}" destId="{38218456-33A0-43EC-9015-68F101D9645E}" srcOrd="0" destOrd="0" presId="urn:microsoft.com/office/officeart/2005/8/layout/orgChart1"/>
    <dgm:cxn modelId="{D343636B-A007-401F-8929-4EAFE0EFD936}" type="presParOf" srcId="{F8A6EBD4-2A46-4079-9E1B-591E3397B9F8}" destId="{5FD2F062-CCC2-4F04-BD25-F789EF792F0C}" srcOrd="1" destOrd="0" presId="urn:microsoft.com/office/officeart/2005/8/layout/orgChart1"/>
    <dgm:cxn modelId="{D1082DCD-485F-4155-BBC1-96DB968F24B6}" type="presParOf" srcId="{22459B28-2D16-4D7A-94F1-5B1E5FC9E5F3}" destId="{ED264D1C-3580-4EFE-B1AD-0ADD2D2D7234}" srcOrd="1" destOrd="0" presId="urn:microsoft.com/office/officeart/2005/8/layout/orgChart1"/>
    <dgm:cxn modelId="{6B7AA31F-521D-4C31-A50B-8D642BF3B303}" type="presParOf" srcId="{ED264D1C-3580-4EFE-B1AD-0ADD2D2D7234}" destId="{F78E6FBA-9036-4774-A49B-39353B135943}" srcOrd="0" destOrd="0" presId="urn:microsoft.com/office/officeart/2005/8/layout/orgChart1"/>
    <dgm:cxn modelId="{C0C48465-023E-490A-9625-903BAA8962C1}" type="presParOf" srcId="{ED264D1C-3580-4EFE-B1AD-0ADD2D2D7234}" destId="{2AB7648E-E0D8-4410-B4D4-8BF8CB4CCA77}" srcOrd="1" destOrd="0" presId="urn:microsoft.com/office/officeart/2005/8/layout/orgChart1"/>
    <dgm:cxn modelId="{CB4B8B53-8CD8-4886-BEB2-FEAA08C9C59D}" type="presParOf" srcId="{2AB7648E-E0D8-4410-B4D4-8BF8CB4CCA77}" destId="{32B0B768-B9B2-4ED8-BEF7-904994787EF3}" srcOrd="0" destOrd="0" presId="urn:microsoft.com/office/officeart/2005/8/layout/orgChart1"/>
    <dgm:cxn modelId="{C2ACB057-AE22-4687-BAAC-D29DEBDE6D13}" type="presParOf" srcId="{32B0B768-B9B2-4ED8-BEF7-904994787EF3}" destId="{F0FFFAF9-C16B-4643-8EDE-92A326574E8C}" srcOrd="0" destOrd="0" presId="urn:microsoft.com/office/officeart/2005/8/layout/orgChart1"/>
    <dgm:cxn modelId="{97F3C9DF-18AE-45DB-AE96-C4D76765C607}" type="presParOf" srcId="{32B0B768-B9B2-4ED8-BEF7-904994787EF3}" destId="{DF2EA48C-E3A0-4822-AC92-DEFE3B8D0DE7}" srcOrd="1" destOrd="0" presId="urn:microsoft.com/office/officeart/2005/8/layout/orgChart1"/>
    <dgm:cxn modelId="{F92F3C83-F40A-46DD-8B4B-04008AE511D9}" type="presParOf" srcId="{2AB7648E-E0D8-4410-B4D4-8BF8CB4CCA77}" destId="{FD716794-0ED1-491A-80F3-8AD6F2A1B5FF}" srcOrd="1" destOrd="0" presId="urn:microsoft.com/office/officeart/2005/8/layout/orgChart1"/>
    <dgm:cxn modelId="{F78E8806-4357-4D54-9BE9-668863D9FC78}" type="presParOf" srcId="{FD716794-0ED1-491A-80F3-8AD6F2A1B5FF}" destId="{9600088C-AE0E-429D-82DC-A73960CEA552}" srcOrd="0" destOrd="0" presId="urn:microsoft.com/office/officeart/2005/8/layout/orgChart1"/>
    <dgm:cxn modelId="{E28A98BE-2DCB-42E0-A803-79841EE16DA2}" type="presParOf" srcId="{FD716794-0ED1-491A-80F3-8AD6F2A1B5FF}" destId="{FF9DAE7B-3DE3-4547-8380-090537F089CB}" srcOrd="1" destOrd="0" presId="urn:microsoft.com/office/officeart/2005/8/layout/orgChart1"/>
    <dgm:cxn modelId="{7804BA99-9FFB-4044-B5A1-93C685BA5F26}" type="presParOf" srcId="{FF9DAE7B-3DE3-4547-8380-090537F089CB}" destId="{182262DC-E5BB-4CB0-B161-177AC8ED405A}" srcOrd="0" destOrd="0" presId="urn:microsoft.com/office/officeart/2005/8/layout/orgChart1"/>
    <dgm:cxn modelId="{8E75BBE1-9EDA-4D3C-BAB6-08657C036B6A}" type="presParOf" srcId="{182262DC-E5BB-4CB0-B161-177AC8ED405A}" destId="{A8CC9585-BD4D-4913-B487-36007F5CB079}" srcOrd="0" destOrd="0" presId="urn:microsoft.com/office/officeart/2005/8/layout/orgChart1"/>
    <dgm:cxn modelId="{0DFD9961-A432-4E62-A83A-3AA02A892263}" type="presParOf" srcId="{182262DC-E5BB-4CB0-B161-177AC8ED405A}" destId="{458A6CEE-E38D-4CBF-B31A-40566048F16D}" srcOrd="1" destOrd="0" presId="urn:microsoft.com/office/officeart/2005/8/layout/orgChart1"/>
    <dgm:cxn modelId="{F743D72D-8088-4093-B59F-CB9834990989}" type="presParOf" srcId="{FF9DAE7B-3DE3-4547-8380-090537F089CB}" destId="{2AF81738-321D-4F51-9922-98B855EA4233}" srcOrd="1" destOrd="0" presId="urn:microsoft.com/office/officeart/2005/8/layout/orgChart1"/>
    <dgm:cxn modelId="{D6D0F54E-028B-4D55-885A-981F517A9463}" type="presParOf" srcId="{FF9DAE7B-3DE3-4547-8380-090537F089CB}" destId="{B966214F-F07A-4CD2-9211-CC18E18F9289}" srcOrd="2" destOrd="0" presId="urn:microsoft.com/office/officeart/2005/8/layout/orgChart1"/>
    <dgm:cxn modelId="{F129EAC8-D444-437B-81DE-DF9013E22844}" type="presParOf" srcId="{FD716794-0ED1-491A-80F3-8AD6F2A1B5FF}" destId="{F7D5ECC5-5689-4278-A785-19D23D13D295}" srcOrd="2" destOrd="0" presId="urn:microsoft.com/office/officeart/2005/8/layout/orgChart1"/>
    <dgm:cxn modelId="{93B18E36-9EFB-479A-B4C3-DACA707CAF33}" type="presParOf" srcId="{FD716794-0ED1-491A-80F3-8AD6F2A1B5FF}" destId="{E297C7CC-899F-4D76-BE00-6FFB3B67303E}" srcOrd="3" destOrd="0" presId="urn:microsoft.com/office/officeart/2005/8/layout/orgChart1"/>
    <dgm:cxn modelId="{D23B8225-2AD1-4964-A536-1E2B8B77002D}" type="presParOf" srcId="{E297C7CC-899F-4D76-BE00-6FFB3B67303E}" destId="{8C3BCABB-5F5C-4EC9-A60E-D9014585537B}" srcOrd="0" destOrd="0" presId="urn:microsoft.com/office/officeart/2005/8/layout/orgChart1"/>
    <dgm:cxn modelId="{57468FB4-916E-4A1B-8CF6-109A31372B45}" type="presParOf" srcId="{8C3BCABB-5F5C-4EC9-A60E-D9014585537B}" destId="{96230CB1-6B95-45FF-A4FD-15D4E269B679}" srcOrd="0" destOrd="0" presId="urn:microsoft.com/office/officeart/2005/8/layout/orgChart1"/>
    <dgm:cxn modelId="{90AD0F22-4EBA-4DC4-9585-699DAA7E8998}" type="presParOf" srcId="{8C3BCABB-5F5C-4EC9-A60E-D9014585537B}" destId="{915FD6D6-0351-4459-86FE-715DC931BA79}" srcOrd="1" destOrd="0" presId="urn:microsoft.com/office/officeart/2005/8/layout/orgChart1"/>
    <dgm:cxn modelId="{63214394-B499-4952-9425-F8C97DE434E0}" type="presParOf" srcId="{E297C7CC-899F-4D76-BE00-6FFB3B67303E}" destId="{0D773FF6-367F-404F-AB5D-AE10E32AF936}" srcOrd="1" destOrd="0" presId="urn:microsoft.com/office/officeart/2005/8/layout/orgChart1"/>
    <dgm:cxn modelId="{79E2F141-B8D3-4C5B-9122-D31CED851397}" type="presParOf" srcId="{E297C7CC-899F-4D76-BE00-6FFB3B67303E}" destId="{F4AEB787-F06C-4643-ADA6-B076303283BE}" srcOrd="2" destOrd="0" presId="urn:microsoft.com/office/officeart/2005/8/layout/orgChart1"/>
    <dgm:cxn modelId="{8B9D1D71-3F65-4A2F-95EC-BE917AE24EB8}" type="presParOf" srcId="{FD716794-0ED1-491A-80F3-8AD6F2A1B5FF}" destId="{DCB2B288-AA7A-4FA0-B31F-843AB15409FF}" srcOrd="4" destOrd="0" presId="urn:microsoft.com/office/officeart/2005/8/layout/orgChart1"/>
    <dgm:cxn modelId="{222EE81B-255D-48AD-A85B-A52636DCF10C}" type="presParOf" srcId="{FD716794-0ED1-491A-80F3-8AD6F2A1B5FF}" destId="{7FF8EB1D-6B6A-4A39-ABFE-DC2582C9644B}" srcOrd="5" destOrd="0" presId="urn:microsoft.com/office/officeart/2005/8/layout/orgChart1"/>
    <dgm:cxn modelId="{1348B09D-B966-4B74-A5D5-CF99782324CD}" type="presParOf" srcId="{7FF8EB1D-6B6A-4A39-ABFE-DC2582C9644B}" destId="{7C88E687-A44D-4D27-9D0D-32AD5CE3D9B8}" srcOrd="0" destOrd="0" presId="urn:microsoft.com/office/officeart/2005/8/layout/orgChart1"/>
    <dgm:cxn modelId="{5FAF73D2-0F30-4DEC-BABA-80DC68EDFBFA}" type="presParOf" srcId="{7C88E687-A44D-4D27-9D0D-32AD5CE3D9B8}" destId="{31AC7CCA-7BE7-4BB9-B92C-1906076087AE}" srcOrd="0" destOrd="0" presId="urn:microsoft.com/office/officeart/2005/8/layout/orgChart1"/>
    <dgm:cxn modelId="{09F2686B-1E2F-422B-BB29-8A0A26B48516}" type="presParOf" srcId="{7C88E687-A44D-4D27-9D0D-32AD5CE3D9B8}" destId="{49D9B8FC-0E8F-4C4B-BE67-FC5F3D90F970}" srcOrd="1" destOrd="0" presId="urn:microsoft.com/office/officeart/2005/8/layout/orgChart1"/>
    <dgm:cxn modelId="{F5E41A96-03D0-4D4C-AD97-2B204DE4CE0F}" type="presParOf" srcId="{7FF8EB1D-6B6A-4A39-ABFE-DC2582C9644B}" destId="{1505960C-97DA-4D6B-BAF0-72F5F23B5B7A}" srcOrd="1" destOrd="0" presId="urn:microsoft.com/office/officeart/2005/8/layout/orgChart1"/>
    <dgm:cxn modelId="{EDBE0FA4-012D-48A4-8D70-6ECCBF6763B0}" type="presParOf" srcId="{7FF8EB1D-6B6A-4A39-ABFE-DC2582C9644B}" destId="{15DC00F9-EB4C-4863-8543-AA3499D1EBF7}" srcOrd="2" destOrd="0" presId="urn:microsoft.com/office/officeart/2005/8/layout/orgChart1"/>
    <dgm:cxn modelId="{D12BC72E-E343-4645-AEF0-697D993725DF}" type="presParOf" srcId="{FD716794-0ED1-491A-80F3-8AD6F2A1B5FF}" destId="{CB583C3D-00FC-4B3C-BA28-8027BCD2AFB6}" srcOrd="6" destOrd="0" presId="urn:microsoft.com/office/officeart/2005/8/layout/orgChart1"/>
    <dgm:cxn modelId="{CC8383DA-F3B5-46F1-AE6D-7E71E9E6B945}" type="presParOf" srcId="{FD716794-0ED1-491A-80F3-8AD6F2A1B5FF}" destId="{E6EC86A6-3E04-443E-814D-522B45822343}" srcOrd="7" destOrd="0" presId="urn:microsoft.com/office/officeart/2005/8/layout/orgChart1"/>
    <dgm:cxn modelId="{0EF867EC-4C50-4A9F-A2C5-F88FA26AD76C}" type="presParOf" srcId="{E6EC86A6-3E04-443E-814D-522B45822343}" destId="{A98C1D3B-0C1C-426B-AB49-3544D0A7BE44}" srcOrd="0" destOrd="0" presId="urn:microsoft.com/office/officeart/2005/8/layout/orgChart1"/>
    <dgm:cxn modelId="{7A3FB205-BE63-4587-8FAC-39FF54CE9994}" type="presParOf" srcId="{A98C1D3B-0C1C-426B-AB49-3544D0A7BE44}" destId="{471D0143-E9D5-44AF-B057-C15EC0076CE7}" srcOrd="0" destOrd="0" presId="urn:microsoft.com/office/officeart/2005/8/layout/orgChart1"/>
    <dgm:cxn modelId="{993AC0F6-221B-4485-991B-D2206364440C}" type="presParOf" srcId="{A98C1D3B-0C1C-426B-AB49-3544D0A7BE44}" destId="{AED73385-435C-4A3C-95ED-C4BAC0EBBB88}" srcOrd="1" destOrd="0" presId="urn:microsoft.com/office/officeart/2005/8/layout/orgChart1"/>
    <dgm:cxn modelId="{1B6D1C02-4415-4CB0-8571-D0C59E56027D}" type="presParOf" srcId="{E6EC86A6-3E04-443E-814D-522B45822343}" destId="{F3A9E684-15DD-449F-AB9F-89B1D2D8A16C}" srcOrd="1" destOrd="0" presId="urn:microsoft.com/office/officeart/2005/8/layout/orgChart1"/>
    <dgm:cxn modelId="{7B545399-488D-46C3-90A0-E97696E434C3}" type="presParOf" srcId="{E6EC86A6-3E04-443E-814D-522B45822343}" destId="{85AF8C9A-A61E-47BD-B81E-66C658F63699}" srcOrd="2" destOrd="0" presId="urn:microsoft.com/office/officeart/2005/8/layout/orgChart1"/>
    <dgm:cxn modelId="{F6DCF709-EAE1-4840-A9E4-88D8CBACE20C}" type="presParOf" srcId="{2AB7648E-E0D8-4410-B4D4-8BF8CB4CCA77}" destId="{4E2FD55B-55B1-4CCB-A55A-E5774458CEF6}" srcOrd="2" destOrd="0" presId="urn:microsoft.com/office/officeart/2005/8/layout/orgChart1"/>
    <dgm:cxn modelId="{E27857E2-A64B-4981-979B-85CC253F94C7}" type="presParOf" srcId="{ED264D1C-3580-4EFE-B1AD-0ADD2D2D7234}" destId="{683AD02A-366E-4911-AF43-3BD4CCC3AA44}" srcOrd="2" destOrd="0" presId="urn:microsoft.com/office/officeart/2005/8/layout/orgChart1"/>
    <dgm:cxn modelId="{E8F3D60B-C181-4FA7-BA2C-34BA435554D8}" type="presParOf" srcId="{ED264D1C-3580-4EFE-B1AD-0ADD2D2D7234}" destId="{787BA67D-5F24-452E-9282-8B289BD55C98}" srcOrd="3" destOrd="0" presId="urn:microsoft.com/office/officeart/2005/8/layout/orgChart1"/>
    <dgm:cxn modelId="{504C2FF7-28A9-407C-9489-94D8632CD64F}" type="presParOf" srcId="{787BA67D-5F24-452E-9282-8B289BD55C98}" destId="{0E11E161-7FD7-48BC-BEDC-6EEEB9344E72}" srcOrd="0" destOrd="0" presId="urn:microsoft.com/office/officeart/2005/8/layout/orgChart1"/>
    <dgm:cxn modelId="{6CDC2972-E68C-4AED-A162-421E74E87E95}" type="presParOf" srcId="{0E11E161-7FD7-48BC-BEDC-6EEEB9344E72}" destId="{730B8DFA-2154-4035-B21D-2D72071668B3}" srcOrd="0" destOrd="0" presId="urn:microsoft.com/office/officeart/2005/8/layout/orgChart1"/>
    <dgm:cxn modelId="{E10DE558-3EE7-4A92-B892-6686DD368B00}" type="presParOf" srcId="{0E11E161-7FD7-48BC-BEDC-6EEEB9344E72}" destId="{87030B7B-F731-4B22-A214-6B91F04D6593}" srcOrd="1" destOrd="0" presId="urn:microsoft.com/office/officeart/2005/8/layout/orgChart1"/>
    <dgm:cxn modelId="{5B83871C-2F44-4816-9801-BCFF5DB75538}" type="presParOf" srcId="{787BA67D-5F24-452E-9282-8B289BD55C98}" destId="{F4FCED91-075E-44A0-B42E-52390691F27C}" srcOrd="1" destOrd="0" presId="urn:microsoft.com/office/officeart/2005/8/layout/orgChart1"/>
    <dgm:cxn modelId="{A1A28E86-32F7-4D09-AD67-DD8AC449ED36}" type="presParOf" srcId="{F4FCED91-075E-44A0-B42E-52390691F27C}" destId="{C641DE6D-4773-4FD4-BC03-EC99B26C5E77}" srcOrd="0" destOrd="0" presId="urn:microsoft.com/office/officeart/2005/8/layout/orgChart1"/>
    <dgm:cxn modelId="{97AC94D0-B2FA-4A42-AE3B-672A249D0153}" type="presParOf" srcId="{F4FCED91-075E-44A0-B42E-52390691F27C}" destId="{1A9B8D55-0914-4111-A18A-A9B01AA45978}" srcOrd="1" destOrd="0" presId="urn:microsoft.com/office/officeart/2005/8/layout/orgChart1"/>
    <dgm:cxn modelId="{BBC9A82E-5E91-4D26-A6A1-259F7B291ADE}" type="presParOf" srcId="{1A9B8D55-0914-4111-A18A-A9B01AA45978}" destId="{5C3D617A-85F0-4CE9-835C-9D21A625F986}" srcOrd="0" destOrd="0" presId="urn:microsoft.com/office/officeart/2005/8/layout/orgChart1"/>
    <dgm:cxn modelId="{FFE2267A-C31A-43D6-A4E7-62EBA23275CB}" type="presParOf" srcId="{5C3D617A-85F0-4CE9-835C-9D21A625F986}" destId="{C4A3B28D-132E-461C-BFCC-A078C41EFDCC}" srcOrd="0" destOrd="0" presId="urn:microsoft.com/office/officeart/2005/8/layout/orgChart1"/>
    <dgm:cxn modelId="{B6FF4A99-9A93-4980-8AA3-2767A5BAEF09}" type="presParOf" srcId="{5C3D617A-85F0-4CE9-835C-9D21A625F986}" destId="{9F288288-47EC-459A-AC95-447E095268DB}" srcOrd="1" destOrd="0" presId="urn:microsoft.com/office/officeart/2005/8/layout/orgChart1"/>
    <dgm:cxn modelId="{67B13EEC-8B2D-407E-972C-3CD60AA2C694}" type="presParOf" srcId="{1A9B8D55-0914-4111-A18A-A9B01AA45978}" destId="{081F9E43-BF1C-4D13-8F72-A527FD81B5EB}" srcOrd="1" destOrd="0" presId="urn:microsoft.com/office/officeart/2005/8/layout/orgChart1"/>
    <dgm:cxn modelId="{FF478200-9105-4C13-A385-A8B7ADC90B74}" type="presParOf" srcId="{1A9B8D55-0914-4111-A18A-A9B01AA45978}" destId="{FE0FBB02-29B5-4F1E-964D-6ECC0673B51F}" srcOrd="2" destOrd="0" presId="urn:microsoft.com/office/officeart/2005/8/layout/orgChart1"/>
    <dgm:cxn modelId="{33739837-6872-4A78-A86A-E621D0EBC47A}" type="presParOf" srcId="{F4FCED91-075E-44A0-B42E-52390691F27C}" destId="{D4A56F50-901D-4779-98CE-AAEC07A2CB14}" srcOrd="2" destOrd="0" presId="urn:microsoft.com/office/officeart/2005/8/layout/orgChart1"/>
    <dgm:cxn modelId="{0189A20E-4A52-4A23-8B65-D1ADB4C6B773}" type="presParOf" srcId="{F4FCED91-075E-44A0-B42E-52390691F27C}" destId="{71E5F61A-7E9C-4C39-B7B4-F0446AF93CA7}" srcOrd="3" destOrd="0" presId="urn:microsoft.com/office/officeart/2005/8/layout/orgChart1"/>
    <dgm:cxn modelId="{AE92A956-6552-46AC-A118-F3CC0A9C86FB}" type="presParOf" srcId="{71E5F61A-7E9C-4C39-B7B4-F0446AF93CA7}" destId="{5D6128BB-0065-4250-835D-F9B501854ADC}" srcOrd="0" destOrd="0" presId="urn:microsoft.com/office/officeart/2005/8/layout/orgChart1"/>
    <dgm:cxn modelId="{AECB0027-B309-4D25-8317-8353F5757FEA}" type="presParOf" srcId="{5D6128BB-0065-4250-835D-F9B501854ADC}" destId="{1B50CBF7-89B5-4F4B-9684-8D5A0DA93C98}" srcOrd="0" destOrd="0" presId="urn:microsoft.com/office/officeart/2005/8/layout/orgChart1"/>
    <dgm:cxn modelId="{EE26507C-F6C3-4D0A-9979-D026F09B904B}" type="presParOf" srcId="{5D6128BB-0065-4250-835D-F9B501854ADC}" destId="{53D2688F-458C-4D84-9213-75E23871D046}" srcOrd="1" destOrd="0" presId="urn:microsoft.com/office/officeart/2005/8/layout/orgChart1"/>
    <dgm:cxn modelId="{245D9D4F-91E6-49BB-996A-5EBA334E7345}" type="presParOf" srcId="{71E5F61A-7E9C-4C39-B7B4-F0446AF93CA7}" destId="{FDB5D722-11B2-426F-AA8F-D2FEBB73F092}" srcOrd="1" destOrd="0" presId="urn:microsoft.com/office/officeart/2005/8/layout/orgChart1"/>
    <dgm:cxn modelId="{FD0F985B-C348-46F1-B520-54E6957086BB}" type="presParOf" srcId="{71E5F61A-7E9C-4C39-B7B4-F0446AF93CA7}" destId="{F36AA42C-C7D1-41E4-99E5-FC1826858955}" srcOrd="2" destOrd="0" presId="urn:microsoft.com/office/officeart/2005/8/layout/orgChart1"/>
    <dgm:cxn modelId="{AA6CD650-43C3-42FA-960F-EC8C80A999B6}" type="presParOf" srcId="{F4FCED91-075E-44A0-B42E-52390691F27C}" destId="{6A93D3A8-D676-46C7-848E-C6F255D98B88}" srcOrd="4" destOrd="0" presId="urn:microsoft.com/office/officeart/2005/8/layout/orgChart1"/>
    <dgm:cxn modelId="{ED12F942-6901-4F8F-9E37-F9618295B75B}" type="presParOf" srcId="{F4FCED91-075E-44A0-B42E-52390691F27C}" destId="{57BB24AC-942F-45D7-92B0-338E7CB8D9A8}" srcOrd="5" destOrd="0" presId="urn:microsoft.com/office/officeart/2005/8/layout/orgChart1"/>
    <dgm:cxn modelId="{41FA29A5-CACD-4996-B5F9-DE39004685C8}" type="presParOf" srcId="{57BB24AC-942F-45D7-92B0-338E7CB8D9A8}" destId="{E1431ABF-69BC-4666-AADE-5EE9615C5830}" srcOrd="0" destOrd="0" presId="urn:microsoft.com/office/officeart/2005/8/layout/orgChart1"/>
    <dgm:cxn modelId="{B90555A6-4043-46A9-8ABE-961022FC9090}" type="presParOf" srcId="{E1431ABF-69BC-4666-AADE-5EE9615C5830}" destId="{6F3CF479-10C1-4DEB-A32D-3B27C425EE88}" srcOrd="0" destOrd="0" presId="urn:microsoft.com/office/officeart/2005/8/layout/orgChart1"/>
    <dgm:cxn modelId="{49B822DA-484E-47B7-B525-916F1DD5825C}" type="presParOf" srcId="{E1431ABF-69BC-4666-AADE-5EE9615C5830}" destId="{3B666F0B-F1AB-4AEE-931C-0253867D1FF4}" srcOrd="1" destOrd="0" presId="urn:microsoft.com/office/officeart/2005/8/layout/orgChart1"/>
    <dgm:cxn modelId="{3ABF9251-C509-446D-AC78-85D63BEA0B64}" type="presParOf" srcId="{57BB24AC-942F-45D7-92B0-338E7CB8D9A8}" destId="{FC73FFE5-0243-4995-8991-595020EB71D6}" srcOrd="1" destOrd="0" presId="urn:microsoft.com/office/officeart/2005/8/layout/orgChart1"/>
    <dgm:cxn modelId="{FA34DE60-C6B9-4E3D-A992-BDCF8B939D19}" type="presParOf" srcId="{57BB24AC-942F-45D7-92B0-338E7CB8D9A8}" destId="{265683A6-1B80-4466-808C-1E1F27AAAD76}" srcOrd="2" destOrd="0" presId="urn:microsoft.com/office/officeart/2005/8/layout/orgChart1"/>
    <dgm:cxn modelId="{63FB6E8B-0885-4CEE-8F18-DE9F9FF77392}" type="presParOf" srcId="{F4FCED91-075E-44A0-B42E-52390691F27C}" destId="{F089DAD6-5AC6-4E14-BCDB-BBEDB5D34619}" srcOrd="6" destOrd="0" presId="urn:microsoft.com/office/officeart/2005/8/layout/orgChart1"/>
    <dgm:cxn modelId="{D0B34032-650D-4281-AC23-52661E5B576A}" type="presParOf" srcId="{F4FCED91-075E-44A0-B42E-52390691F27C}" destId="{C67CE866-5766-4DE1-B1D9-EEC7A4E95F82}" srcOrd="7" destOrd="0" presId="urn:microsoft.com/office/officeart/2005/8/layout/orgChart1"/>
    <dgm:cxn modelId="{1E371227-1308-4366-9711-A206297A1422}" type="presParOf" srcId="{C67CE866-5766-4DE1-B1D9-EEC7A4E95F82}" destId="{C3E21685-7A47-4EF8-AC1E-88F0AF8A2B32}" srcOrd="0" destOrd="0" presId="urn:microsoft.com/office/officeart/2005/8/layout/orgChart1"/>
    <dgm:cxn modelId="{871ED858-DE48-4718-AFBD-ABB8C033DAEA}" type="presParOf" srcId="{C3E21685-7A47-4EF8-AC1E-88F0AF8A2B32}" destId="{445779F2-FAB7-4C14-81AF-8BC235E384FC}" srcOrd="0" destOrd="0" presId="urn:microsoft.com/office/officeart/2005/8/layout/orgChart1"/>
    <dgm:cxn modelId="{DA2FD0EA-DDEB-412E-A778-2BA644F5E0BB}" type="presParOf" srcId="{C3E21685-7A47-4EF8-AC1E-88F0AF8A2B32}" destId="{42189FAA-31BA-488B-8038-569BAE5B2454}" srcOrd="1" destOrd="0" presId="urn:microsoft.com/office/officeart/2005/8/layout/orgChart1"/>
    <dgm:cxn modelId="{34168ACD-E973-4C62-B936-1BA36480BC73}" type="presParOf" srcId="{C67CE866-5766-4DE1-B1D9-EEC7A4E95F82}" destId="{B6821B23-8CD4-43B2-A37A-47249B74F33A}" srcOrd="1" destOrd="0" presId="urn:microsoft.com/office/officeart/2005/8/layout/orgChart1"/>
    <dgm:cxn modelId="{B9DB6773-9E5F-4E4D-8DC5-02961533CF45}" type="presParOf" srcId="{C67CE866-5766-4DE1-B1D9-EEC7A4E95F82}" destId="{F8A6612E-BA12-48FC-A5BA-444EBE099532}" srcOrd="2" destOrd="0" presId="urn:microsoft.com/office/officeart/2005/8/layout/orgChart1"/>
    <dgm:cxn modelId="{47920E38-7EF4-4D0A-A409-3CC0EF459417}" type="presParOf" srcId="{787BA67D-5F24-452E-9282-8B289BD55C98}" destId="{974AC23F-F8F4-4545-BF41-156B1C35DC0C}" srcOrd="2" destOrd="0" presId="urn:microsoft.com/office/officeart/2005/8/layout/orgChart1"/>
    <dgm:cxn modelId="{18D9F743-49B9-4BB3-961B-FE2C1A53E518}" type="presParOf" srcId="{ED264D1C-3580-4EFE-B1AD-0ADD2D2D7234}" destId="{3B52D19A-AD89-4041-9C84-5F77FDF9DB11}" srcOrd="4" destOrd="0" presId="urn:microsoft.com/office/officeart/2005/8/layout/orgChart1"/>
    <dgm:cxn modelId="{55D1E70D-151D-4C11-9400-035566E79473}" type="presParOf" srcId="{ED264D1C-3580-4EFE-B1AD-0ADD2D2D7234}" destId="{F4DE8D59-25B7-420D-83B2-B7B06540F126}" srcOrd="5" destOrd="0" presId="urn:microsoft.com/office/officeart/2005/8/layout/orgChart1"/>
    <dgm:cxn modelId="{33E15EBB-1A2E-4534-9C2D-32C21C034410}" type="presParOf" srcId="{F4DE8D59-25B7-420D-83B2-B7B06540F126}" destId="{FB318F61-DAA3-4EDA-8B2E-050A09097605}" srcOrd="0" destOrd="0" presId="urn:microsoft.com/office/officeart/2005/8/layout/orgChart1"/>
    <dgm:cxn modelId="{C29E659E-F656-42EC-9817-4638D5E5D9CC}" type="presParOf" srcId="{FB318F61-DAA3-4EDA-8B2E-050A09097605}" destId="{AED7D237-320F-4FFC-B06F-792B13FE7DBD}" srcOrd="0" destOrd="0" presId="urn:microsoft.com/office/officeart/2005/8/layout/orgChart1"/>
    <dgm:cxn modelId="{E84E4ECB-9595-4435-89B1-0B39261EE6F0}" type="presParOf" srcId="{FB318F61-DAA3-4EDA-8B2E-050A09097605}" destId="{CF718F8F-AD93-4430-8D65-3FA6963BC27C}" srcOrd="1" destOrd="0" presId="urn:microsoft.com/office/officeart/2005/8/layout/orgChart1"/>
    <dgm:cxn modelId="{508BCCF8-60DB-481A-8A36-C3825BDC2080}" type="presParOf" srcId="{F4DE8D59-25B7-420D-83B2-B7B06540F126}" destId="{BEB99D2C-4B84-44B5-B333-C034590DFAD5}" srcOrd="1" destOrd="0" presId="urn:microsoft.com/office/officeart/2005/8/layout/orgChart1"/>
    <dgm:cxn modelId="{1BEB3E88-798A-4181-8EBD-3A26268615B7}" type="presParOf" srcId="{BEB99D2C-4B84-44B5-B333-C034590DFAD5}" destId="{C28892C5-D22F-405B-8230-23F13560EB22}" srcOrd="0" destOrd="0" presId="urn:microsoft.com/office/officeart/2005/8/layout/orgChart1"/>
    <dgm:cxn modelId="{08FA8D22-8F17-4BAF-9806-3D8200AEEB22}" type="presParOf" srcId="{BEB99D2C-4B84-44B5-B333-C034590DFAD5}" destId="{7BB5FAF0-DED4-4BAD-9B50-E2C03E5AA4F2}" srcOrd="1" destOrd="0" presId="urn:microsoft.com/office/officeart/2005/8/layout/orgChart1"/>
    <dgm:cxn modelId="{38ADF4ED-6CCA-4DB7-86D5-805621E8745C}" type="presParOf" srcId="{7BB5FAF0-DED4-4BAD-9B50-E2C03E5AA4F2}" destId="{8E93954A-FB85-44C5-B81B-FB150E0705A3}" srcOrd="0" destOrd="0" presId="urn:microsoft.com/office/officeart/2005/8/layout/orgChart1"/>
    <dgm:cxn modelId="{4B8848F3-1C8E-454B-B27C-141C5B9DA4B1}" type="presParOf" srcId="{8E93954A-FB85-44C5-B81B-FB150E0705A3}" destId="{158BF294-30D0-401F-B2F7-7450183E355D}" srcOrd="0" destOrd="0" presId="urn:microsoft.com/office/officeart/2005/8/layout/orgChart1"/>
    <dgm:cxn modelId="{90B61C51-5DD3-4357-9670-70CB38DAB324}" type="presParOf" srcId="{8E93954A-FB85-44C5-B81B-FB150E0705A3}" destId="{1AC28465-66EB-47D0-9DB0-BAE4B36397DB}" srcOrd="1" destOrd="0" presId="urn:microsoft.com/office/officeart/2005/8/layout/orgChart1"/>
    <dgm:cxn modelId="{04CCF78F-1946-47E1-B312-3AE308160B0A}" type="presParOf" srcId="{7BB5FAF0-DED4-4BAD-9B50-E2C03E5AA4F2}" destId="{ABFDE856-9676-4B22-BDFD-B3135FBD4C79}" srcOrd="1" destOrd="0" presId="urn:microsoft.com/office/officeart/2005/8/layout/orgChart1"/>
    <dgm:cxn modelId="{C4430FBF-8E9A-40D0-8738-C73F058FAA3E}" type="presParOf" srcId="{7BB5FAF0-DED4-4BAD-9B50-E2C03E5AA4F2}" destId="{10B389FC-6503-4D4C-99CE-F4D923EB6DCA}" srcOrd="2" destOrd="0" presId="urn:microsoft.com/office/officeart/2005/8/layout/orgChart1"/>
    <dgm:cxn modelId="{80852876-ECF1-4C56-A073-C3ACEFA3CB4D}" type="presParOf" srcId="{BEB99D2C-4B84-44B5-B333-C034590DFAD5}" destId="{12D1B75F-D438-46E3-828C-CC67CFDBB25E}" srcOrd="2" destOrd="0" presId="urn:microsoft.com/office/officeart/2005/8/layout/orgChart1"/>
    <dgm:cxn modelId="{20C50E39-D387-4355-B880-0B506F3ECE31}" type="presParOf" srcId="{BEB99D2C-4B84-44B5-B333-C034590DFAD5}" destId="{F12DE6C0-3D04-45D5-A20C-AFA130A2A5E6}" srcOrd="3" destOrd="0" presId="urn:microsoft.com/office/officeart/2005/8/layout/orgChart1"/>
    <dgm:cxn modelId="{F28728B7-5E9F-46E5-BE3B-CDEC03CD703E}" type="presParOf" srcId="{F12DE6C0-3D04-45D5-A20C-AFA130A2A5E6}" destId="{455B7F6E-145E-4E5F-8CD7-7C90BD84DFFA}" srcOrd="0" destOrd="0" presId="urn:microsoft.com/office/officeart/2005/8/layout/orgChart1"/>
    <dgm:cxn modelId="{2145D168-5B2F-461B-9E1D-1BFD206E254A}" type="presParOf" srcId="{455B7F6E-145E-4E5F-8CD7-7C90BD84DFFA}" destId="{9906F610-33A5-4483-811C-E6E8BB7C7575}" srcOrd="0" destOrd="0" presId="urn:microsoft.com/office/officeart/2005/8/layout/orgChart1"/>
    <dgm:cxn modelId="{7582DC30-2B15-4C5B-9B1A-E58FC78BDC1C}" type="presParOf" srcId="{455B7F6E-145E-4E5F-8CD7-7C90BD84DFFA}" destId="{D1663D1F-4830-4D7D-99AF-5F271354BA0C}" srcOrd="1" destOrd="0" presId="urn:microsoft.com/office/officeart/2005/8/layout/orgChart1"/>
    <dgm:cxn modelId="{AF2FDE4E-83A9-49B8-ACCE-6B6D92276442}" type="presParOf" srcId="{F12DE6C0-3D04-45D5-A20C-AFA130A2A5E6}" destId="{005D7413-DF2D-4C17-8A3E-3D4FBEC8671F}" srcOrd="1" destOrd="0" presId="urn:microsoft.com/office/officeart/2005/8/layout/orgChart1"/>
    <dgm:cxn modelId="{AD883FA6-5440-4AEF-A407-898F8BCAC3CA}" type="presParOf" srcId="{F12DE6C0-3D04-45D5-A20C-AFA130A2A5E6}" destId="{AB6DEC43-9457-45F3-858E-E77A03B2180F}" srcOrd="2" destOrd="0" presId="urn:microsoft.com/office/officeart/2005/8/layout/orgChart1"/>
    <dgm:cxn modelId="{FB773E70-15BA-4C9D-B764-6B3709213126}" type="presParOf" srcId="{BEB99D2C-4B84-44B5-B333-C034590DFAD5}" destId="{C4A3B315-1A93-4213-887E-A61C51C390EE}" srcOrd="4" destOrd="0" presId="urn:microsoft.com/office/officeart/2005/8/layout/orgChart1"/>
    <dgm:cxn modelId="{5F8B1B3C-E8E7-43E8-9EA5-63F39D3205E9}" type="presParOf" srcId="{BEB99D2C-4B84-44B5-B333-C034590DFAD5}" destId="{6C46C7BA-B43B-49CB-9935-88204CF65200}" srcOrd="5" destOrd="0" presId="urn:microsoft.com/office/officeart/2005/8/layout/orgChart1"/>
    <dgm:cxn modelId="{33405E29-94B0-4BC1-A455-E02105A56BC1}" type="presParOf" srcId="{6C46C7BA-B43B-49CB-9935-88204CF65200}" destId="{B6565FDF-952E-49E0-A654-CC8AA30E3B07}" srcOrd="0" destOrd="0" presId="urn:microsoft.com/office/officeart/2005/8/layout/orgChart1"/>
    <dgm:cxn modelId="{BC2A54DF-597E-466E-8C49-E2068B7A5ABB}" type="presParOf" srcId="{B6565FDF-952E-49E0-A654-CC8AA30E3B07}" destId="{BD56BE8B-77AC-4830-BE53-8773F8BDBEEE}" srcOrd="0" destOrd="0" presId="urn:microsoft.com/office/officeart/2005/8/layout/orgChart1"/>
    <dgm:cxn modelId="{C9014191-A5C5-4C05-AFF0-74453044FE96}" type="presParOf" srcId="{B6565FDF-952E-49E0-A654-CC8AA30E3B07}" destId="{F0B90E58-C120-4F58-934F-6B7593FF0048}" srcOrd="1" destOrd="0" presId="urn:microsoft.com/office/officeart/2005/8/layout/orgChart1"/>
    <dgm:cxn modelId="{78269BBC-1F1A-4616-956D-91879BF5BA1F}" type="presParOf" srcId="{6C46C7BA-B43B-49CB-9935-88204CF65200}" destId="{0E23C94B-C808-437F-890B-995F01D67F15}" srcOrd="1" destOrd="0" presId="urn:microsoft.com/office/officeart/2005/8/layout/orgChart1"/>
    <dgm:cxn modelId="{7707A46B-F930-4752-83EC-4240F2BC55D1}" type="presParOf" srcId="{6C46C7BA-B43B-49CB-9935-88204CF65200}" destId="{487264C6-684B-4B7F-BD49-126C4113DC38}" srcOrd="2" destOrd="0" presId="urn:microsoft.com/office/officeart/2005/8/layout/orgChart1"/>
    <dgm:cxn modelId="{B2869221-043E-4A9F-8C99-29C6E67998D9}" type="presParOf" srcId="{BEB99D2C-4B84-44B5-B333-C034590DFAD5}" destId="{4ABE17D8-220B-44E5-84B2-980EE225D5A0}" srcOrd="6" destOrd="0" presId="urn:microsoft.com/office/officeart/2005/8/layout/orgChart1"/>
    <dgm:cxn modelId="{234257B5-5A2A-4389-BEA1-C9D0E110056E}" type="presParOf" srcId="{BEB99D2C-4B84-44B5-B333-C034590DFAD5}" destId="{4A78751D-413D-4C85-B237-83BEBA67524F}" srcOrd="7" destOrd="0" presId="urn:microsoft.com/office/officeart/2005/8/layout/orgChart1"/>
    <dgm:cxn modelId="{54E7966A-1222-4CA2-9632-9B7642509D8A}" type="presParOf" srcId="{4A78751D-413D-4C85-B237-83BEBA67524F}" destId="{61AEC090-9A1E-4D13-9A5F-EB1A2B6ADD01}" srcOrd="0" destOrd="0" presId="urn:microsoft.com/office/officeart/2005/8/layout/orgChart1"/>
    <dgm:cxn modelId="{4BC145EB-ECA4-4A6F-BD47-F4086E840DB9}" type="presParOf" srcId="{61AEC090-9A1E-4D13-9A5F-EB1A2B6ADD01}" destId="{CDCBCB3E-F00C-49F3-92C6-1B66BAE81EFD}" srcOrd="0" destOrd="0" presId="urn:microsoft.com/office/officeart/2005/8/layout/orgChart1"/>
    <dgm:cxn modelId="{7F3001DB-01EB-4E37-A232-6D05D0D60AA8}" type="presParOf" srcId="{61AEC090-9A1E-4D13-9A5F-EB1A2B6ADD01}" destId="{B4E59B4A-2D62-48E9-BB5D-83BE52081037}" srcOrd="1" destOrd="0" presId="urn:microsoft.com/office/officeart/2005/8/layout/orgChart1"/>
    <dgm:cxn modelId="{DA5F83F0-6AFD-4274-BD8A-3806834B59DC}" type="presParOf" srcId="{4A78751D-413D-4C85-B237-83BEBA67524F}" destId="{889517A5-D6E5-445C-90E5-615044183A79}" srcOrd="1" destOrd="0" presId="urn:microsoft.com/office/officeart/2005/8/layout/orgChart1"/>
    <dgm:cxn modelId="{E78D5389-0F03-44E4-B08A-DAF30793E709}" type="presParOf" srcId="{4A78751D-413D-4C85-B237-83BEBA67524F}" destId="{7010DF91-C940-4734-BD29-AEA20195AA2D}" srcOrd="2" destOrd="0" presId="urn:microsoft.com/office/officeart/2005/8/layout/orgChart1"/>
    <dgm:cxn modelId="{ECC114CC-23DD-4D1F-8EB6-7CA6DD355DDA}" type="presParOf" srcId="{F4DE8D59-25B7-420D-83B2-B7B06540F126}" destId="{D6907025-8EB7-44AD-8F34-1C9BF8DD647B}" srcOrd="2" destOrd="0" presId="urn:microsoft.com/office/officeart/2005/8/layout/orgChart1"/>
    <dgm:cxn modelId="{1F1901B7-ECD8-4E61-985C-D41BF414842C}" type="presParOf" srcId="{ED264D1C-3580-4EFE-B1AD-0ADD2D2D7234}" destId="{545B6CDD-992D-4760-A9B8-FB2AFD1A0F58}" srcOrd="6" destOrd="0" presId="urn:microsoft.com/office/officeart/2005/8/layout/orgChart1"/>
    <dgm:cxn modelId="{FD4AA697-1FA4-493C-BB14-813E8BF134BB}" type="presParOf" srcId="{ED264D1C-3580-4EFE-B1AD-0ADD2D2D7234}" destId="{98BD993A-BEFC-4420-9B20-1C0423492D74}" srcOrd="7" destOrd="0" presId="urn:microsoft.com/office/officeart/2005/8/layout/orgChart1"/>
    <dgm:cxn modelId="{46D12F6F-14EA-4DA4-8B6F-C55153DCFE17}" type="presParOf" srcId="{98BD993A-BEFC-4420-9B20-1C0423492D74}" destId="{91F4B037-B355-41EA-B5A8-3AF283D013BE}" srcOrd="0" destOrd="0" presId="urn:microsoft.com/office/officeart/2005/8/layout/orgChart1"/>
    <dgm:cxn modelId="{076C2D8D-6497-40C7-BA2E-4B6A559408D5}" type="presParOf" srcId="{91F4B037-B355-41EA-B5A8-3AF283D013BE}" destId="{A7D58874-CE09-427D-B2B3-178B5B6E4A15}" srcOrd="0" destOrd="0" presId="urn:microsoft.com/office/officeart/2005/8/layout/orgChart1"/>
    <dgm:cxn modelId="{BA625AB2-789F-45E7-A024-02147EC35382}" type="presParOf" srcId="{91F4B037-B355-41EA-B5A8-3AF283D013BE}" destId="{05130862-9BA4-4B48-82CE-9B065D5A3E8D}" srcOrd="1" destOrd="0" presId="urn:microsoft.com/office/officeart/2005/8/layout/orgChart1"/>
    <dgm:cxn modelId="{A9B935CC-0E4F-49B4-9472-0EDF05A9680A}" type="presParOf" srcId="{98BD993A-BEFC-4420-9B20-1C0423492D74}" destId="{8F660667-AFE5-4C94-85E3-BE738D6B4515}" srcOrd="1" destOrd="0" presId="urn:microsoft.com/office/officeart/2005/8/layout/orgChart1"/>
    <dgm:cxn modelId="{EB42247E-BD3C-4E5E-948F-3F8658EC2888}" type="presParOf" srcId="{8F660667-AFE5-4C94-85E3-BE738D6B4515}" destId="{89DF4127-E260-42F1-A7B5-B6EA0337A60E}" srcOrd="0" destOrd="0" presId="urn:microsoft.com/office/officeart/2005/8/layout/orgChart1"/>
    <dgm:cxn modelId="{D875E0E7-68CD-4E64-A26F-44BE441AC3EF}" type="presParOf" srcId="{8F660667-AFE5-4C94-85E3-BE738D6B4515}" destId="{89334806-8D3D-4067-9627-B6B37C0F3060}" srcOrd="1" destOrd="0" presId="urn:microsoft.com/office/officeart/2005/8/layout/orgChart1"/>
    <dgm:cxn modelId="{B42C5A8C-F809-4406-B6BB-FC17098DF085}" type="presParOf" srcId="{89334806-8D3D-4067-9627-B6B37C0F3060}" destId="{D69EC19C-FA74-4D28-99EB-B32FBE6F5516}" srcOrd="0" destOrd="0" presId="urn:microsoft.com/office/officeart/2005/8/layout/orgChart1"/>
    <dgm:cxn modelId="{91296985-F08F-49AC-BFD6-620241C279D5}" type="presParOf" srcId="{D69EC19C-FA74-4D28-99EB-B32FBE6F5516}" destId="{85DB45E9-DB78-4482-BFB7-A5E278F7BD51}" srcOrd="0" destOrd="0" presId="urn:microsoft.com/office/officeart/2005/8/layout/orgChart1"/>
    <dgm:cxn modelId="{7E6404FB-E7BE-41CD-BA3A-00942FE7AF8F}" type="presParOf" srcId="{D69EC19C-FA74-4D28-99EB-B32FBE6F5516}" destId="{A9AFB24F-5640-4EE4-9E11-211146B50CA1}" srcOrd="1" destOrd="0" presId="urn:microsoft.com/office/officeart/2005/8/layout/orgChart1"/>
    <dgm:cxn modelId="{C29E6E9C-AA81-456C-9CCD-6DE216B474FC}" type="presParOf" srcId="{89334806-8D3D-4067-9627-B6B37C0F3060}" destId="{8172F2EC-85AD-4837-ABCC-D78082653F48}" srcOrd="1" destOrd="0" presId="urn:microsoft.com/office/officeart/2005/8/layout/orgChart1"/>
    <dgm:cxn modelId="{91439D00-4D2E-4FC2-9710-7D764EF76985}" type="presParOf" srcId="{89334806-8D3D-4067-9627-B6B37C0F3060}" destId="{24FE6D8F-AEE5-4DA7-A121-8B8C17F84BF3}" srcOrd="2" destOrd="0" presId="urn:microsoft.com/office/officeart/2005/8/layout/orgChart1"/>
    <dgm:cxn modelId="{3A3108FD-A242-41C8-89C2-BA01DE26BDBF}" type="presParOf" srcId="{98BD993A-BEFC-4420-9B20-1C0423492D74}" destId="{F8362B3C-A41A-4E12-A248-778AC70E5615}" srcOrd="2" destOrd="0" presId="urn:microsoft.com/office/officeart/2005/8/layout/orgChart1"/>
    <dgm:cxn modelId="{536ABC14-524E-41EA-8DC8-F3C9F16ABE93}" type="presParOf" srcId="{22459B28-2D16-4D7A-94F1-5B1E5FC9E5F3}" destId="{A51B05DB-2F12-4551-8D05-46E168AEC7D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DF4127-E260-42F1-A7B5-B6EA0337A60E}">
      <dsp:nvSpPr>
        <dsp:cNvPr id="0" name=""/>
        <dsp:cNvSpPr/>
      </dsp:nvSpPr>
      <dsp:spPr>
        <a:xfrm>
          <a:off x="4658301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5B6CDD-992D-4760-A9B8-FB2AFD1A0F58}">
      <dsp:nvSpPr>
        <dsp:cNvPr id="0" name=""/>
        <dsp:cNvSpPr/>
      </dsp:nvSpPr>
      <dsp:spPr>
        <a:xfrm>
          <a:off x="2891963" y="2239723"/>
          <a:ext cx="2265657" cy="2621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71"/>
              </a:lnTo>
              <a:lnTo>
                <a:pt x="2265657" y="131071"/>
              </a:lnTo>
              <a:lnTo>
                <a:pt x="2265657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BE17D8-220B-44E5-84B2-980EE225D5A0}">
      <dsp:nvSpPr>
        <dsp:cNvPr id="0" name=""/>
        <dsp:cNvSpPr/>
      </dsp:nvSpPr>
      <dsp:spPr>
        <a:xfrm>
          <a:off x="3147863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3B315-1A93-4213-887E-A61C51C390EE}">
      <dsp:nvSpPr>
        <dsp:cNvPr id="0" name=""/>
        <dsp:cNvSpPr/>
      </dsp:nvSpPr>
      <dsp:spPr>
        <a:xfrm>
          <a:off x="3147863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D1B75F-D438-46E3-828C-CC67CFDBB25E}">
      <dsp:nvSpPr>
        <dsp:cNvPr id="0" name=""/>
        <dsp:cNvSpPr/>
      </dsp:nvSpPr>
      <dsp:spPr>
        <a:xfrm>
          <a:off x="3147863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8892C5-D22F-405B-8230-23F13560EB22}">
      <dsp:nvSpPr>
        <dsp:cNvPr id="0" name=""/>
        <dsp:cNvSpPr/>
      </dsp:nvSpPr>
      <dsp:spPr>
        <a:xfrm>
          <a:off x="3147863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52D19A-AD89-4041-9C84-5F77FDF9DB11}">
      <dsp:nvSpPr>
        <dsp:cNvPr id="0" name=""/>
        <dsp:cNvSpPr/>
      </dsp:nvSpPr>
      <dsp:spPr>
        <a:xfrm>
          <a:off x="2891963" y="2239723"/>
          <a:ext cx="755219" cy="2621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71"/>
              </a:lnTo>
              <a:lnTo>
                <a:pt x="755219" y="131071"/>
              </a:lnTo>
              <a:lnTo>
                <a:pt x="755219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89DAD6-5AC6-4E14-BCDB-BBEDB5D34619}">
      <dsp:nvSpPr>
        <dsp:cNvPr id="0" name=""/>
        <dsp:cNvSpPr/>
      </dsp:nvSpPr>
      <dsp:spPr>
        <a:xfrm>
          <a:off x="1637425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93D3A8-D676-46C7-848E-C6F255D98B88}">
      <dsp:nvSpPr>
        <dsp:cNvPr id="0" name=""/>
        <dsp:cNvSpPr/>
      </dsp:nvSpPr>
      <dsp:spPr>
        <a:xfrm>
          <a:off x="1637425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A56F50-901D-4779-98CE-AAEC07A2CB14}">
      <dsp:nvSpPr>
        <dsp:cNvPr id="0" name=""/>
        <dsp:cNvSpPr/>
      </dsp:nvSpPr>
      <dsp:spPr>
        <a:xfrm>
          <a:off x="1637425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41DE6D-4773-4FD4-BC03-EC99B26C5E77}">
      <dsp:nvSpPr>
        <dsp:cNvPr id="0" name=""/>
        <dsp:cNvSpPr/>
      </dsp:nvSpPr>
      <dsp:spPr>
        <a:xfrm>
          <a:off x="1637425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3AD02A-366E-4911-AF43-3BD4CCC3AA44}">
      <dsp:nvSpPr>
        <dsp:cNvPr id="0" name=""/>
        <dsp:cNvSpPr/>
      </dsp:nvSpPr>
      <dsp:spPr>
        <a:xfrm>
          <a:off x="2136743" y="2239723"/>
          <a:ext cx="755219" cy="262142"/>
        </a:xfrm>
        <a:custGeom>
          <a:avLst/>
          <a:gdLst/>
          <a:ahLst/>
          <a:cxnLst/>
          <a:rect l="0" t="0" r="0" b="0"/>
          <a:pathLst>
            <a:path>
              <a:moveTo>
                <a:pt x="755219" y="0"/>
              </a:moveTo>
              <a:lnTo>
                <a:pt x="755219" y="131071"/>
              </a:lnTo>
              <a:lnTo>
                <a:pt x="0" y="131071"/>
              </a:lnTo>
              <a:lnTo>
                <a:pt x="0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583C3D-00FC-4B3C-BA28-8027BCD2AFB6}">
      <dsp:nvSpPr>
        <dsp:cNvPr id="0" name=""/>
        <dsp:cNvSpPr/>
      </dsp:nvSpPr>
      <dsp:spPr>
        <a:xfrm>
          <a:off x="126987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B2B288-AA7A-4FA0-B31F-843AB15409FF}">
      <dsp:nvSpPr>
        <dsp:cNvPr id="0" name=""/>
        <dsp:cNvSpPr/>
      </dsp:nvSpPr>
      <dsp:spPr>
        <a:xfrm>
          <a:off x="126987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D5ECC5-5689-4278-A785-19D23D13D295}">
      <dsp:nvSpPr>
        <dsp:cNvPr id="0" name=""/>
        <dsp:cNvSpPr/>
      </dsp:nvSpPr>
      <dsp:spPr>
        <a:xfrm>
          <a:off x="126987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00088C-AE0E-429D-82DC-A73960CEA552}">
      <dsp:nvSpPr>
        <dsp:cNvPr id="0" name=""/>
        <dsp:cNvSpPr/>
      </dsp:nvSpPr>
      <dsp:spPr>
        <a:xfrm>
          <a:off x="126987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8E6FBA-9036-4774-A49B-39353B135943}">
      <dsp:nvSpPr>
        <dsp:cNvPr id="0" name=""/>
        <dsp:cNvSpPr/>
      </dsp:nvSpPr>
      <dsp:spPr>
        <a:xfrm>
          <a:off x="626305" y="2239723"/>
          <a:ext cx="2265657" cy="262142"/>
        </a:xfrm>
        <a:custGeom>
          <a:avLst/>
          <a:gdLst/>
          <a:ahLst/>
          <a:cxnLst/>
          <a:rect l="0" t="0" r="0" b="0"/>
          <a:pathLst>
            <a:path>
              <a:moveTo>
                <a:pt x="2265657" y="0"/>
              </a:moveTo>
              <a:lnTo>
                <a:pt x="2265657" y="131071"/>
              </a:lnTo>
              <a:lnTo>
                <a:pt x="0" y="131071"/>
              </a:lnTo>
              <a:lnTo>
                <a:pt x="0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218456-33A0-43EC-9015-68F101D9645E}">
      <dsp:nvSpPr>
        <dsp:cNvPr id="0" name=""/>
        <dsp:cNvSpPr/>
      </dsp:nvSpPr>
      <dsp:spPr>
        <a:xfrm>
          <a:off x="2267815" y="1615575"/>
          <a:ext cx="1248295" cy="624147"/>
        </a:xfrm>
        <a:prstGeom prst="rect">
          <a:avLst/>
        </a:prstGeom>
        <a:solidFill>
          <a:schemeClr val="accent2">
            <a:alpha val="8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OBrien PropertySys</a:t>
          </a:r>
        </a:p>
      </dsp:txBody>
      <dsp:txXfrm>
        <a:off x="2267815" y="1615575"/>
        <a:ext cx="1248295" cy="624147"/>
      </dsp:txXfrm>
    </dsp:sp>
    <dsp:sp modelId="{F0FFFAF9-C16B-4643-8EDE-92A326574E8C}">
      <dsp:nvSpPr>
        <dsp:cNvPr id="0" name=""/>
        <dsp:cNvSpPr/>
      </dsp:nvSpPr>
      <dsp:spPr>
        <a:xfrm>
          <a:off x="2158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Owners</a:t>
          </a:r>
        </a:p>
      </dsp:txBody>
      <dsp:txXfrm>
        <a:off x="2158" y="2501865"/>
        <a:ext cx="1248295" cy="624147"/>
      </dsp:txXfrm>
    </dsp:sp>
    <dsp:sp modelId="{A8CC9585-BD4D-4913-B487-36007F5CB079}">
      <dsp:nvSpPr>
        <dsp:cNvPr id="0" name=""/>
        <dsp:cNvSpPr/>
      </dsp:nvSpPr>
      <dsp:spPr>
        <a:xfrm>
          <a:off x="314231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Add owner</a:t>
          </a:r>
        </a:p>
      </dsp:txBody>
      <dsp:txXfrm>
        <a:off x="314231" y="3388155"/>
        <a:ext cx="1248295" cy="624147"/>
      </dsp:txXfrm>
    </dsp:sp>
    <dsp:sp modelId="{96230CB1-6B95-45FF-A4FD-15D4E269B679}">
      <dsp:nvSpPr>
        <dsp:cNvPr id="0" name=""/>
        <dsp:cNvSpPr/>
      </dsp:nvSpPr>
      <dsp:spPr>
        <a:xfrm>
          <a:off x="314231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Update owner</a:t>
          </a:r>
        </a:p>
      </dsp:txBody>
      <dsp:txXfrm>
        <a:off x="314231" y="4274446"/>
        <a:ext cx="1248295" cy="624147"/>
      </dsp:txXfrm>
    </dsp:sp>
    <dsp:sp modelId="{31AC7CCA-7BE7-4BB9-B92C-1906076087AE}">
      <dsp:nvSpPr>
        <dsp:cNvPr id="0" name=""/>
        <dsp:cNvSpPr/>
      </dsp:nvSpPr>
      <dsp:spPr>
        <a:xfrm>
          <a:off x="314231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Remove owner</a:t>
          </a:r>
        </a:p>
      </dsp:txBody>
      <dsp:txXfrm>
        <a:off x="314231" y="5160736"/>
        <a:ext cx="1248295" cy="624147"/>
      </dsp:txXfrm>
    </dsp:sp>
    <dsp:sp modelId="{471D0143-E9D5-44AF-B057-C15EC0076CE7}">
      <dsp:nvSpPr>
        <dsp:cNvPr id="0" name=""/>
        <dsp:cNvSpPr/>
      </dsp:nvSpPr>
      <dsp:spPr>
        <a:xfrm>
          <a:off x="314231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Query owner</a:t>
          </a:r>
        </a:p>
      </dsp:txBody>
      <dsp:txXfrm>
        <a:off x="314231" y="6047026"/>
        <a:ext cx="1248295" cy="624147"/>
      </dsp:txXfrm>
    </dsp:sp>
    <dsp:sp modelId="{730B8DFA-2154-4035-B21D-2D72071668B3}">
      <dsp:nvSpPr>
        <dsp:cNvPr id="0" name=""/>
        <dsp:cNvSpPr/>
      </dsp:nvSpPr>
      <dsp:spPr>
        <a:xfrm>
          <a:off x="1512596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Properties</a:t>
          </a:r>
        </a:p>
      </dsp:txBody>
      <dsp:txXfrm>
        <a:off x="1512596" y="2501865"/>
        <a:ext cx="1248295" cy="624147"/>
      </dsp:txXfrm>
    </dsp:sp>
    <dsp:sp modelId="{C4A3B28D-132E-461C-BFCC-A078C41EFDCC}">
      <dsp:nvSpPr>
        <dsp:cNvPr id="0" name=""/>
        <dsp:cNvSpPr/>
      </dsp:nvSpPr>
      <dsp:spPr>
        <a:xfrm>
          <a:off x="1824670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Add property</a:t>
          </a:r>
        </a:p>
      </dsp:txBody>
      <dsp:txXfrm>
        <a:off x="1824670" y="3388155"/>
        <a:ext cx="1248295" cy="624147"/>
      </dsp:txXfrm>
    </dsp:sp>
    <dsp:sp modelId="{1B50CBF7-89B5-4F4B-9684-8D5A0DA93C98}">
      <dsp:nvSpPr>
        <dsp:cNvPr id="0" name=""/>
        <dsp:cNvSpPr/>
      </dsp:nvSpPr>
      <dsp:spPr>
        <a:xfrm>
          <a:off x="1824670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Update property</a:t>
          </a:r>
        </a:p>
      </dsp:txBody>
      <dsp:txXfrm>
        <a:off x="1824670" y="4274446"/>
        <a:ext cx="1248295" cy="624147"/>
      </dsp:txXfrm>
    </dsp:sp>
    <dsp:sp modelId="{6F3CF479-10C1-4DEB-A32D-3B27C425EE88}">
      <dsp:nvSpPr>
        <dsp:cNvPr id="0" name=""/>
        <dsp:cNvSpPr/>
      </dsp:nvSpPr>
      <dsp:spPr>
        <a:xfrm>
          <a:off x="1824670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Remove property</a:t>
          </a:r>
        </a:p>
      </dsp:txBody>
      <dsp:txXfrm>
        <a:off x="1824670" y="5160736"/>
        <a:ext cx="1248295" cy="624147"/>
      </dsp:txXfrm>
    </dsp:sp>
    <dsp:sp modelId="{445779F2-FAB7-4C14-81AF-8BC235E384FC}">
      <dsp:nvSpPr>
        <dsp:cNvPr id="0" name=""/>
        <dsp:cNvSpPr/>
      </dsp:nvSpPr>
      <dsp:spPr>
        <a:xfrm>
          <a:off x="1824670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Query property</a:t>
          </a:r>
        </a:p>
      </dsp:txBody>
      <dsp:txXfrm>
        <a:off x="1824670" y="6047026"/>
        <a:ext cx="1248295" cy="624147"/>
      </dsp:txXfrm>
    </dsp:sp>
    <dsp:sp modelId="{AED7D237-320F-4FFC-B06F-792B13FE7DBD}">
      <dsp:nvSpPr>
        <dsp:cNvPr id="0" name=""/>
        <dsp:cNvSpPr/>
      </dsp:nvSpPr>
      <dsp:spPr>
        <a:xfrm>
          <a:off x="3023034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Tenants</a:t>
          </a:r>
        </a:p>
      </dsp:txBody>
      <dsp:txXfrm>
        <a:off x="3023034" y="2501865"/>
        <a:ext cx="1248295" cy="624147"/>
      </dsp:txXfrm>
    </dsp:sp>
    <dsp:sp modelId="{158BF294-30D0-401F-B2F7-7450183E355D}">
      <dsp:nvSpPr>
        <dsp:cNvPr id="0" name=""/>
        <dsp:cNvSpPr/>
      </dsp:nvSpPr>
      <dsp:spPr>
        <a:xfrm>
          <a:off x="3335108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Rent Property</a:t>
          </a:r>
        </a:p>
      </dsp:txBody>
      <dsp:txXfrm>
        <a:off x="3335108" y="3388155"/>
        <a:ext cx="1248295" cy="624147"/>
      </dsp:txXfrm>
    </dsp:sp>
    <dsp:sp modelId="{9906F610-33A5-4483-811C-E6E8BB7C7575}">
      <dsp:nvSpPr>
        <dsp:cNvPr id="0" name=""/>
        <dsp:cNvSpPr/>
      </dsp:nvSpPr>
      <dsp:spPr>
        <a:xfrm>
          <a:off x="3335108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Update Tenant</a:t>
          </a:r>
        </a:p>
      </dsp:txBody>
      <dsp:txXfrm>
        <a:off x="3335108" y="4274446"/>
        <a:ext cx="1248295" cy="624147"/>
      </dsp:txXfrm>
    </dsp:sp>
    <dsp:sp modelId="{BD56BE8B-77AC-4830-BE53-8773F8BDBEEE}">
      <dsp:nvSpPr>
        <dsp:cNvPr id="0" name=""/>
        <dsp:cNvSpPr/>
      </dsp:nvSpPr>
      <dsp:spPr>
        <a:xfrm>
          <a:off x="3335108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Remove</a:t>
          </a:r>
          <a:r>
            <a:rPr lang="en-IE" sz="1900" kern="1200" baseline="0"/>
            <a:t> Tenant</a:t>
          </a:r>
          <a:endParaRPr lang="en-IE" sz="1900" kern="1200"/>
        </a:p>
      </dsp:txBody>
      <dsp:txXfrm>
        <a:off x="3335108" y="5160736"/>
        <a:ext cx="1248295" cy="624147"/>
      </dsp:txXfrm>
    </dsp:sp>
    <dsp:sp modelId="{CDCBCB3E-F00C-49F3-92C6-1B66BAE81EFD}">
      <dsp:nvSpPr>
        <dsp:cNvPr id="0" name=""/>
        <dsp:cNvSpPr/>
      </dsp:nvSpPr>
      <dsp:spPr>
        <a:xfrm>
          <a:off x="3335108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Query Tenant</a:t>
          </a:r>
        </a:p>
      </dsp:txBody>
      <dsp:txXfrm>
        <a:off x="3335108" y="6047026"/>
        <a:ext cx="1248295" cy="624147"/>
      </dsp:txXfrm>
    </dsp:sp>
    <dsp:sp modelId="{A7D58874-CE09-427D-B2B3-178B5B6E4A15}">
      <dsp:nvSpPr>
        <dsp:cNvPr id="0" name=""/>
        <dsp:cNvSpPr/>
      </dsp:nvSpPr>
      <dsp:spPr>
        <a:xfrm>
          <a:off x="4533472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Admin</a:t>
          </a:r>
        </a:p>
      </dsp:txBody>
      <dsp:txXfrm>
        <a:off x="4533472" y="2501865"/>
        <a:ext cx="1248295" cy="624147"/>
      </dsp:txXfrm>
    </dsp:sp>
    <dsp:sp modelId="{85DB45E9-DB78-4482-BFB7-A5E278F7BD51}">
      <dsp:nvSpPr>
        <dsp:cNvPr id="0" name=""/>
        <dsp:cNvSpPr/>
      </dsp:nvSpPr>
      <dsp:spPr>
        <a:xfrm>
          <a:off x="4845546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Calculate</a:t>
          </a:r>
          <a:r>
            <a:rPr lang="en-IE" sz="1900" kern="1200" baseline="0"/>
            <a:t> Rent</a:t>
          </a:r>
          <a:endParaRPr lang="en-IE" sz="1900" kern="1200"/>
        </a:p>
      </dsp:txBody>
      <dsp:txXfrm>
        <a:off x="4845546" y="3388155"/>
        <a:ext cx="1248295" cy="62414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10F621C9E92D400C91D7079FC3FCC2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8975928-966E-4C41-A0D6-A2199B61CF29}"/>
      </w:docPartPr>
      <w:docPartBody>
        <w:p w:rsidR="00197090" w:rsidRDefault="00826276" w:rsidP="00826276">
          <w:pPr>
            <w:pStyle w:val="10F621C9E92D400C91D7079FC3FCC27C"/>
          </w:pPr>
          <w:r>
            <w:rPr>
              <w:color w:val="4472C4" w:themeColor="accent1"/>
              <w:sz w:val="20"/>
              <w:szCs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826276"/>
    <w:rsid w:val="000130C9"/>
    <w:rsid w:val="001734C2"/>
    <w:rsid w:val="00197090"/>
    <w:rsid w:val="00387DB6"/>
    <w:rsid w:val="003A5F9E"/>
    <w:rsid w:val="003A7C70"/>
    <w:rsid w:val="003C6E4A"/>
    <w:rsid w:val="006301F9"/>
    <w:rsid w:val="00681B12"/>
    <w:rsid w:val="00826276"/>
    <w:rsid w:val="00851AF4"/>
    <w:rsid w:val="008E2C80"/>
    <w:rsid w:val="00924323"/>
    <w:rsid w:val="00983652"/>
    <w:rsid w:val="00C7217E"/>
    <w:rsid w:val="00CA5CC2"/>
    <w:rsid w:val="00DD62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9709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AC98E8193C24F55A41947EF7EB01633">
    <w:name w:val="9AC98E8193C24F55A41947EF7EB01633"/>
    <w:rsid w:val="00826276"/>
  </w:style>
  <w:style w:type="paragraph" w:customStyle="1" w:styleId="D086647D31B347FAB14B63E822811974">
    <w:name w:val="D086647D31B347FAB14B63E822811974"/>
    <w:rsid w:val="00826276"/>
  </w:style>
  <w:style w:type="paragraph" w:customStyle="1" w:styleId="49E98803F846447686626C52FF0F9555">
    <w:name w:val="49E98803F846447686626C52FF0F9555"/>
    <w:rsid w:val="00826276"/>
  </w:style>
  <w:style w:type="paragraph" w:customStyle="1" w:styleId="2BA90F491BF545F6903912A0AF46CD4F">
    <w:name w:val="2BA90F491BF545F6903912A0AF46CD4F"/>
    <w:rsid w:val="00826276"/>
  </w:style>
  <w:style w:type="paragraph" w:customStyle="1" w:styleId="10F621C9E92D400C91D7079FC3FCC27C">
    <w:name w:val="10F621C9E92D400C91D7079FC3FCC27C"/>
    <w:rsid w:val="0082627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08CE8C3-11A8-4390-8317-3F02C1697B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59</TotalTime>
  <Pages>63</Pages>
  <Words>6584</Words>
  <Characters>37535</Characters>
  <Application>Microsoft Office Word</Application>
  <DocSecurity>0</DocSecurity>
  <Lines>312</Lines>
  <Paragraphs>8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M_O’Brien_Conor</vt:lpstr>
    </vt:vector>
  </TitlesOfParts>
  <Company>IT Tralee</Company>
  <LinksUpToDate>false</LinksUpToDate>
  <CharactersWithSpaces>44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M_O’Brien_Conor</dc:title>
  <dc:subject/>
  <dc:creator>Conor O Brien</dc:creator>
  <cp:keywords/>
  <dc:description/>
  <cp:lastModifiedBy>conor o'brien</cp:lastModifiedBy>
  <cp:revision>1</cp:revision>
  <dcterms:created xsi:type="dcterms:W3CDTF">2017-10-26T10:39:00Z</dcterms:created>
  <dcterms:modified xsi:type="dcterms:W3CDTF">2018-05-03T21:33:00Z</dcterms:modified>
</cp:coreProperties>
</file>